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BA4AB" w14:textId="77777777" w:rsidR="006079CF" w:rsidRDefault="006079CF" w:rsidP="00B036E5"/>
    <w:p w14:paraId="28436324" w14:textId="77777777" w:rsidR="006079CF" w:rsidRDefault="006079CF" w:rsidP="00B036E5"/>
    <w:sdt>
      <w:sdtPr>
        <w:rPr>
          <w:rFonts w:ascii="Times New Roman" w:eastAsiaTheme="minorHAnsi" w:hAnsi="Times New Roman" w:cstheme="minorBidi"/>
          <w:color w:val="auto"/>
          <w:sz w:val="26"/>
          <w:szCs w:val="22"/>
        </w:rPr>
        <w:id w:val="-394817326"/>
        <w:docPartObj>
          <w:docPartGallery w:val="Table of Contents"/>
          <w:docPartUnique/>
        </w:docPartObj>
      </w:sdtPr>
      <w:sdtEndPr>
        <w:rPr>
          <w:b/>
          <w:bCs/>
          <w:noProof/>
        </w:rPr>
      </w:sdtEndPr>
      <w:sdtContent>
        <w:p w14:paraId="4A7F3B3D" w14:textId="080AC660" w:rsidR="0049528C" w:rsidRPr="0049528C" w:rsidRDefault="0049528C" w:rsidP="0049528C">
          <w:pPr>
            <w:pStyle w:val="TOCHeading"/>
            <w:jc w:val="center"/>
            <w:rPr>
              <w:rFonts w:ascii="Times New Roman" w:hAnsi="Times New Roman" w:cs="Times New Roman"/>
              <w:b/>
            </w:rPr>
          </w:pPr>
          <w:r w:rsidRPr="0049528C">
            <w:rPr>
              <w:rFonts w:ascii="Times New Roman" w:hAnsi="Times New Roman" w:cs="Times New Roman"/>
            </w:rPr>
            <w:t>Mục lục</w:t>
          </w:r>
        </w:p>
        <w:p w14:paraId="734A1DF9" w14:textId="77777777" w:rsidR="0049528C" w:rsidRDefault="0049528C">
          <w:pPr>
            <w:pStyle w:val="TOC1"/>
            <w:tabs>
              <w:tab w:val="left" w:pos="520"/>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439192053" w:history="1">
            <w:r w:rsidRPr="003C2D52">
              <w:rPr>
                <w:rStyle w:val="Hyperlink"/>
                <w:noProof/>
              </w:rPr>
              <w:t>I.</w:t>
            </w:r>
            <w:r>
              <w:rPr>
                <w:rFonts w:asciiTheme="minorHAnsi" w:eastAsiaTheme="minorEastAsia" w:hAnsiTheme="minorHAnsi"/>
                <w:noProof/>
                <w:sz w:val="22"/>
              </w:rPr>
              <w:tab/>
            </w:r>
            <w:r w:rsidRPr="003C2D52">
              <w:rPr>
                <w:rStyle w:val="Hyperlink"/>
                <w:noProof/>
              </w:rPr>
              <w:t>Phân tích bài toán</w:t>
            </w:r>
            <w:r>
              <w:rPr>
                <w:noProof/>
                <w:webHidden/>
              </w:rPr>
              <w:tab/>
            </w:r>
            <w:r>
              <w:rPr>
                <w:noProof/>
                <w:webHidden/>
              </w:rPr>
              <w:fldChar w:fldCharType="begin"/>
            </w:r>
            <w:r>
              <w:rPr>
                <w:noProof/>
                <w:webHidden/>
              </w:rPr>
              <w:instrText xml:space="preserve"> PAGEREF _Toc439192053 \h </w:instrText>
            </w:r>
            <w:r>
              <w:rPr>
                <w:noProof/>
                <w:webHidden/>
              </w:rPr>
            </w:r>
            <w:r>
              <w:rPr>
                <w:noProof/>
                <w:webHidden/>
              </w:rPr>
              <w:fldChar w:fldCharType="separate"/>
            </w:r>
            <w:r>
              <w:rPr>
                <w:noProof/>
                <w:webHidden/>
              </w:rPr>
              <w:t>3</w:t>
            </w:r>
            <w:r>
              <w:rPr>
                <w:noProof/>
                <w:webHidden/>
              </w:rPr>
              <w:fldChar w:fldCharType="end"/>
            </w:r>
          </w:hyperlink>
        </w:p>
        <w:p w14:paraId="7D6CD35D" w14:textId="77777777" w:rsidR="0049528C" w:rsidRDefault="00831A5C">
          <w:pPr>
            <w:pStyle w:val="TOC1"/>
            <w:tabs>
              <w:tab w:val="left" w:pos="520"/>
              <w:tab w:val="right" w:leader="dot" w:pos="9350"/>
            </w:tabs>
            <w:rPr>
              <w:rFonts w:asciiTheme="minorHAnsi" w:eastAsiaTheme="minorEastAsia" w:hAnsiTheme="minorHAnsi"/>
              <w:noProof/>
              <w:sz w:val="22"/>
            </w:rPr>
          </w:pPr>
          <w:hyperlink w:anchor="_Toc439192054" w:history="1">
            <w:r w:rsidR="0049528C" w:rsidRPr="003C2D52">
              <w:rPr>
                <w:rStyle w:val="Hyperlink"/>
                <w:noProof/>
              </w:rPr>
              <w:t>II.</w:t>
            </w:r>
            <w:r w:rsidR="0049528C">
              <w:rPr>
                <w:rFonts w:asciiTheme="minorHAnsi" w:eastAsiaTheme="minorEastAsia" w:hAnsiTheme="minorHAnsi"/>
                <w:noProof/>
                <w:sz w:val="22"/>
              </w:rPr>
              <w:tab/>
            </w:r>
            <w:r w:rsidR="0049528C" w:rsidRPr="003C2D52">
              <w:rPr>
                <w:rStyle w:val="Hyperlink"/>
                <w:noProof/>
              </w:rPr>
              <w:t>Phân tích hệ thống quản lý chuỗi siêu thị metro</w:t>
            </w:r>
            <w:r w:rsidR="0049528C">
              <w:rPr>
                <w:noProof/>
                <w:webHidden/>
              </w:rPr>
              <w:tab/>
            </w:r>
            <w:r w:rsidR="0049528C">
              <w:rPr>
                <w:noProof/>
                <w:webHidden/>
              </w:rPr>
              <w:fldChar w:fldCharType="begin"/>
            </w:r>
            <w:r w:rsidR="0049528C">
              <w:rPr>
                <w:noProof/>
                <w:webHidden/>
              </w:rPr>
              <w:instrText xml:space="preserve"> PAGEREF _Toc439192054 \h </w:instrText>
            </w:r>
            <w:r w:rsidR="0049528C">
              <w:rPr>
                <w:noProof/>
                <w:webHidden/>
              </w:rPr>
            </w:r>
            <w:r w:rsidR="0049528C">
              <w:rPr>
                <w:noProof/>
                <w:webHidden/>
              </w:rPr>
              <w:fldChar w:fldCharType="separate"/>
            </w:r>
            <w:r w:rsidR="0049528C">
              <w:rPr>
                <w:noProof/>
                <w:webHidden/>
              </w:rPr>
              <w:t>4</w:t>
            </w:r>
            <w:r w:rsidR="0049528C">
              <w:rPr>
                <w:noProof/>
                <w:webHidden/>
              </w:rPr>
              <w:fldChar w:fldCharType="end"/>
            </w:r>
          </w:hyperlink>
        </w:p>
        <w:p w14:paraId="52F5908B" w14:textId="77777777" w:rsidR="0049528C" w:rsidRDefault="00831A5C">
          <w:pPr>
            <w:pStyle w:val="TOC2"/>
            <w:tabs>
              <w:tab w:val="left" w:pos="880"/>
              <w:tab w:val="right" w:leader="dot" w:pos="9350"/>
            </w:tabs>
            <w:rPr>
              <w:rFonts w:asciiTheme="minorHAnsi" w:eastAsiaTheme="minorEastAsia" w:hAnsiTheme="minorHAnsi"/>
              <w:noProof/>
              <w:sz w:val="22"/>
            </w:rPr>
          </w:pPr>
          <w:hyperlink w:anchor="_Toc439192055" w:history="1">
            <w:r w:rsidR="0049528C" w:rsidRPr="003C2D52">
              <w:rPr>
                <w:rStyle w:val="Hyperlink"/>
                <w:noProof/>
              </w:rPr>
              <w:t>1.</w:t>
            </w:r>
            <w:r w:rsidR="0049528C">
              <w:rPr>
                <w:rFonts w:asciiTheme="minorHAnsi" w:eastAsiaTheme="minorEastAsia" w:hAnsiTheme="minorHAnsi"/>
                <w:noProof/>
                <w:sz w:val="22"/>
              </w:rPr>
              <w:tab/>
            </w:r>
            <w:r w:rsidR="0049528C" w:rsidRPr="003C2D52">
              <w:rPr>
                <w:rStyle w:val="Hyperlink"/>
                <w:noProof/>
              </w:rPr>
              <w:t>Các thực thể</w:t>
            </w:r>
            <w:r w:rsidR="0049528C">
              <w:rPr>
                <w:noProof/>
                <w:webHidden/>
              </w:rPr>
              <w:tab/>
            </w:r>
            <w:r w:rsidR="0049528C">
              <w:rPr>
                <w:noProof/>
                <w:webHidden/>
              </w:rPr>
              <w:fldChar w:fldCharType="begin"/>
            </w:r>
            <w:r w:rsidR="0049528C">
              <w:rPr>
                <w:noProof/>
                <w:webHidden/>
              </w:rPr>
              <w:instrText xml:space="preserve"> PAGEREF _Toc439192055 \h </w:instrText>
            </w:r>
            <w:r w:rsidR="0049528C">
              <w:rPr>
                <w:noProof/>
                <w:webHidden/>
              </w:rPr>
            </w:r>
            <w:r w:rsidR="0049528C">
              <w:rPr>
                <w:noProof/>
                <w:webHidden/>
              </w:rPr>
              <w:fldChar w:fldCharType="separate"/>
            </w:r>
            <w:r w:rsidR="0049528C">
              <w:rPr>
                <w:noProof/>
                <w:webHidden/>
              </w:rPr>
              <w:t>4</w:t>
            </w:r>
            <w:r w:rsidR="0049528C">
              <w:rPr>
                <w:noProof/>
                <w:webHidden/>
              </w:rPr>
              <w:fldChar w:fldCharType="end"/>
            </w:r>
          </w:hyperlink>
        </w:p>
        <w:p w14:paraId="31B704C8" w14:textId="77777777" w:rsidR="0049528C" w:rsidRDefault="00831A5C">
          <w:pPr>
            <w:pStyle w:val="TOC2"/>
            <w:tabs>
              <w:tab w:val="left" w:pos="880"/>
              <w:tab w:val="right" w:leader="dot" w:pos="9350"/>
            </w:tabs>
            <w:rPr>
              <w:rFonts w:asciiTheme="minorHAnsi" w:eastAsiaTheme="minorEastAsia" w:hAnsiTheme="minorHAnsi"/>
              <w:noProof/>
              <w:sz w:val="22"/>
            </w:rPr>
          </w:pPr>
          <w:hyperlink w:anchor="_Toc439192056" w:history="1">
            <w:r w:rsidR="0049528C" w:rsidRPr="003C2D52">
              <w:rPr>
                <w:rStyle w:val="Hyperlink"/>
                <w:noProof/>
              </w:rPr>
              <w:t>2.</w:t>
            </w:r>
            <w:r w:rsidR="0049528C">
              <w:rPr>
                <w:rFonts w:asciiTheme="minorHAnsi" w:eastAsiaTheme="minorEastAsia" w:hAnsiTheme="minorHAnsi"/>
                <w:noProof/>
                <w:sz w:val="22"/>
              </w:rPr>
              <w:tab/>
            </w:r>
            <w:r w:rsidR="0049528C" w:rsidRPr="003C2D52">
              <w:rPr>
                <w:rStyle w:val="Hyperlink"/>
                <w:noProof/>
              </w:rPr>
              <w:t>Xác định thuộc tính</w:t>
            </w:r>
            <w:r w:rsidR="0049528C">
              <w:rPr>
                <w:noProof/>
                <w:webHidden/>
              </w:rPr>
              <w:tab/>
            </w:r>
            <w:r w:rsidR="0049528C">
              <w:rPr>
                <w:noProof/>
                <w:webHidden/>
              </w:rPr>
              <w:fldChar w:fldCharType="begin"/>
            </w:r>
            <w:r w:rsidR="0049528C">
              <w:rPr>
                <w:noProof/>
                <w:webHidden/>
              </w:rPr>
              <w:instrText xml:space="preserve"> PAGEREF _Toc439192056 \h </w:instrText>
            </w:r>
            <w:r w:rsidR="0049528C">
              <w:rPr>
                <w:noProof/>
                <w:webHidden/>
              </w:rPr>
            </w:r>
            <w:r w:rsidR="0049528C">
              <w:rPr>
                <w:noProof/>
                <w:webHidden/>
              </w:rPr>
              <w:fldChar w:fldCharType="separate"/>
            </w:r>
            <w:r w:rsidR="0049528C">
              <w:rPr>
                <w:noProof/>
                <w:webHidden/>
              </w:rPr>
              <w:t>4</w:t>
            </w:r>
            <w:r w:rsidR="0049528C">
              <w:rPr>
                <w:noProof/>
                <w:webHidden/>
              </w:rPr>
              <w:fldChar w:fldCharType="end"/>
            </w:r>
          </w:hyperlink>
        </w:p>
        <w:p w14:paraId="553F2FCB" w14:textId="77777777" w:rsidR="0049528C" w:rsidRDefault="00831A5C">
          <w:pPr>
            <w:pStyle w:val="TOC2"/>
            <w:tabs>
              <w:tab w:val="left" w:pos="880"/>
              <w:tab w:val="right" w:leader="dot" w:pos="9350"/>
            </w:tabs>
            <w:rPr>
              <w:rFonts w:asciiTheme="minorHAnsi" w:eastAsiaTheme="minorEastAsia" w:hAnsiTheme="minorHAnsi"/>
              <w:noProof/>
              <w:sz w:val="22"/>
            </w:rPr>
          </w:pPr>
          <w:hyperlink w:anchor="_Toc439192057" w:history="1">
            <w:r w:rsidR="0049528C" w:rsidRPr="003C2D52">
              <w:rPr>
                <w:rStyle w:val="Hyperlink"/>
                <w:noProof/>
              </w:rPr>
              <w:t>3.</w:t>
            </w:r>
            <w:r w:rsidR="0049528C">
              <w:rPr>
                <w:rFonts w:asciiTheme="minorHAnsi" w:eastAsiaTheme="minorEastAsia" w:hAnsiTheme="minorHAnsi"/>
                <w:noProof/>
                <w:sz w:val="22"/>
              </w:rPr>
              <w:tab/>
            </w:r>
            <w:r w:rsidR="0049528C" w:rsidRPr="003C2D52">
              <w:rPr>
                <w:rStyle w:val="Hyperlink"/>
                <w:noProof/>
              </w:rPr>
              <w:t>Xác định kiểu liên kết</w:t>
            </w:r>
            <w:r w:rsidR="0049528C">
              <w:rPr>
                <w:noProof/>
                <w:webHidden/>
              </w:rPr>
              <w:tab/>
            </w:r>
            <w:r w:rsidR="0049528C">
              <w:rPr>
                <w:noProof/>
                <w:webHidden/>
              </w:rPr>
              <w:fldChar w:fldCharType="begin"/>
            </w:r>
            <w:r w:rsidR="0049528C">
              <w:rPr>
                <w:noProof/>
                <w:webHidden/>
              </w:rPr>
              <w:instrText xml:space="preserve"> PAGEREF _Toc439192057 \h </w:instrText>
            </w:r>
            <w:r w:rsidR="0049528C">
              <w:rPr>
                <w:noProof/>
                <w:webHidden/>
              </w:rPr>
            </w:r>
            <w:r w:rsidR="0049528C">
              <w:rPr>
                <w:noProof/>
                <w:webHidden/>
              </w:rPr>
              <w:fldChar w:fldCharType="separate"/>
            </w:r>
            <w:r w:rsidR="0049528C">
              <w:rPr>
                <w:noProof/>
                <w:webHidden/>
              </w:rPr>
              <w:t>9</w:t>
            </w:r>
            <w:r w:rsidR="0049528C">
              <w:rPr>
                <w:noProof/>
                <w:webHidden/>
              </w:rPr>
              <w:fldChar w:fldCharType="end"/>
            </w:r>
          </w:hyperlink>
        </w:p>
        <w:p w14:paraId="74194EFE" w14:textId="77777777" w:rsidR="0049528C" w:rsidRDefault="00831A5C">
          <w:pPr>
            <w:pStyle w:val="TOC2"/>
            <w:tabs>
              <w:tab w:val="left" w:pos="880"/>
              <w:tab w:val="right" w:leader="dot" w:pos="9350"/>
            </w:tabs>
            <w:rPr>
              <w:rFonts w:asciiTheme="minorHAnsi" w:eastAsiaTheme="minorEastAsia" w:hAnsiTheme="minorHAnsi"/>
              <w:noProof/>
              <w:sz w:val="22"/>
            </w:rPr>
          </w:pPr>
          <w:hyperlink w:anchor="_Toc439192058" w:history="1">
            <w:r w:rsidR="0049528C" w:rsidRPr="003C2D52">
              <w:rPr>
                <w:rStyle w:val="Hyperlink"/>
                <w:noProof/>
              </w:rPr>
              <w:t>4.</w:t>
            </w:r>
            <w:r w:rsidR="0049528C">
              <w:rPr>
                <w:rFonts w:asciiTheme="minorHAnsi" w:eastAsiaTheme="minorEastAsia" w:hAnsiTheme="minorHAnsi"/>
                <w:noProof/>
                <w:sz w:val="22"/>
              </w:rPr>
              <w:tab/>
            </w:r>
            <w:r w:rsidR="0049528C" w:rsidRPr="003C2D52">
              <w:rPr>
                <w:rStyle w:val="Hyperlink"/>
                <w:noProof/>
              </w:rPr>
              <w:t>Các mô hình</w:t>
            </w:r>
            <w:r w:rsidR="0049528C">
              <w:rPr>
                <w:noProof/>
                <w:webHidden/>
              </w:rPr>
              <w:tab/>
            </w:r>
            <w:r w:rsidR="0049528C">
              <w:rPr>
                <w:noProof/>
                <w:webHidden/>
              </w:rPr>
              <w:fldChar w:fldCharType="begin"/>
            </w:r>
            <w:r w:rsidR="0049528C">
              <w:rPr>
                <w:noProof/>
                <w:webHidden/>
              </w:rPr>
              <w:instrText xml:space="preserve"> PAGEREF _Toc439192058 \h </w:instrText>
            </w:r>
            <w:r w:rsidR="0049528C">
              <w:rPr>
                <w:noProof/>
                <w:webHidden/>
              </w:rPr>
            </w:r>
            <w:r w:rsidR="0049528C">
              <w:rPr>
                <w:noProof/>
                <w:webHidden/>
              </w:rPr>
              <w:fldChar w:fldCharType="separate"/>
            </w:r>
            <w:r w:rsidR="0049528C">
              <w:rPr>
                <w:noProof/>
                <w:webHidden/>
              </w:rPr>
              <w:t>12</w:t>
            </w:r>
            <w:r w:rsidR="0049528C">
              <w:rPr>
                <w:noProof/>
                <w:webHidden/>
              </w:rPr>
              <w:fldChar w:fldCharType="end"/>
            </w:r>
          </w:hyperlink>
        </w:p>
        <w:p w14:paraId="09F854B9" w14:textId="77777777" w:rsidR="0049528C" w:rsidRDefault="00831A5C">
          <w:pPr>
            <w:pStyle w:val="TOC3"/>
            <w:tabs>
              <w:tab w:val="right" w:leader="dot" w:pos="9350"/>
            </w:tabs>
            <w:rPr>
              <w:rFonts w:asciiTheme="minorHAnsi" w:eastAsiaTheme="minorEastAsia" w:hAnsiTheme="minorHAnsi"/>
              <w:noProof/>
              <w:sz w:val="22"/>
            </w:rPr>
          </w:pPr>
          <w:hyperlink w:anchor="_Toc439192059" w:history="1">
            <w:r w:rsidR="0049528C" w:rsidRPr="003C2D52">
              <w:rPr>
                <w:rStyle w:val="Hyperlink"/>
                <w:noProof/>
              </w:rPr>
              <w:t>4.1.Mô hình use case</w:t>
            </w:r>
            <w:r w:rsidR="0049528C">
              <w:rPr>
                <w:noProof/>
                <w:webHidden/>
              </w:rPr>
              <w:tab/>
            </w:r>
            <w:r w:rsidR="0049528C">
              <w:rPr>
                <w:noProof/>
                <w:webHidden/>
              </w:rPr>
              <w:fldChar w:fldCharType="begin"/>
            </w:r>
            <w:r w:rsidR="0049528C">
              <w:rPr>
                <w:noProof/>
                <w:webHidden/>
              </w:rPr>
              <w:instrText xml:space="preserve"> PAGEREF _Toc439192059 \h </w:instrText>
            </w:r>
            <w:r w:rsidR="0049528C">
              <w:rPr>
                <w:noProof/>
                <w:webHidden/>
              </w:rPr>
            </w:r>
            <w:r w:rsidR="0049528C">
              <w:rPr>
                <w:noProof/>
                <w:webHidden/>
              </w:rPr>
              <w:fldChar w:fldCharType="separate"/>
            </w:r>
            <w:r w:rsidR="0049528C">
              <w:rPr>
                <w:noProof/>
                <w:webHidden/>
              </w:rPr>
              <w:t>12</w:t>
            </w:r>
            <w:r w:rsidR="0049528C">
              <w:rPr>
                <w:noProof/>
                <w:webHidden/>
              </w:rPr>
              <w:fldChar w:fldCharType="end"/>
            </w:r>
          </w:hyperlink>
        </w:p>
        <w:p w14:paraId="16D6E6CC" w14:textId="77777777" w:rsidR="0049528C" w:rsidRDefault="00831A5C">
          <w:pPr>
            <w:pStyle w:val="TOC3"/>
            <w:tabs>
              <w:tab w:val="right" w:leader="dot" w:pos="9350"/>
            </w:tabs>
            <w:rPr>
              <w:rFonts w:asciiTheme="minorHAnsi" w:eastAsiaTheme="minorEastAsia" w:hAnsiTheme="minorHAnsi"/>
              <w:noProof/>
              <w:sz w:val="22"/>
            </w:rPr>
          </w:pPr>
          <w:hyperlink w:anchor="_Toc439192060" w:history="1">
            <w:r w:rsidR="0049528C" w:rsidRPr="003C2D52">
              <w:rPr>
                <w:rStyle w:val="Hyperlink"/>
                <w:noProof/>
              </w:rPr>
              <w:t>4.2.Mô hình class</w:t>
            </w:r>
            <w:r w:rsidR="0049528C">
              <w:rPr>
                <w:noProof/>
                <w:webHidden/>
              </w:rPr>
              <w:tab/>
            </w:r>
            <w:r w:rsidR="0049528C">
              <w:rPr>
                <w:noProof/>
                <w:webHidden/>
              </w:rPr>
              <w:fldChar w:fldCharType="begin"/>
            </w:r>
            <w:r w:rsidR="0049528C">
              <w:rPr>
                <w:noProof/>
                <w:webHidden/>
              </w:rPr>
              <w:instrText xml:space="preserve"> PAGEREF _Toc439192060 \h </w:instrText>
            </w:r>
            <w:r w:rsidR="0049528C">
              <w:rPr>
                <w:noProof/>
                <w:webHidden/>
              </w:rPr>
            </w:r>
            <w:r w:rsidR="0049528C">
              <w:rPr>
                <w:noProof/>
                <w:webHidden/>
              </w:rPr>
              <w:fldChar w:fldCharType="separate"/>
            </w:r>
            <w:r w:rsidR="0049528C">
              <w:rPr>
                <w:noProof/>
                <w:webHidden/>
              </w:rPr>
              <w:t>13</w:t>
            </w:r>
            <w:r w:rsidR="0049528C">
              <w:rPr>
                <w:noProof/>
                <w:webHidden/>
              </w:rPr>
              <w:fldChar w:fldCharType="end"/>
            </w:r>
          </w:hyperlink>
        </w:p>
        <w:p w14:paraId="4D60CC51" w14:textId="77777777" w:rsidR="0049528C" w:rsidRDefault="00831A5C">
          <w:pPr>
            <w:pStyle w:val="TOC3"/>
            <w:tabs>
              <w:tab w:val="right" w:leader="dot" w:pos="9350"/>
            </w:tabs>
            <w:rPr>
              <w:rFonts w:asciiTheme="minorHAnsi" w:eastAsiaTheme="minorEastAsia" w:hAnsiTheme="minorHAnsi"/>
              <w:noProof/>
              <w:sz w:val="22"/>
            </w:rPr>
          </w:pPr>
          <w:hyperlink w:anchor="_Toc439192061" w:history="1">
            <w:r w:rsidR="0049528C" w:rsidRPr="003C2D52">
              <w:rPr>
                <w:rStyle w:val="Hyperlink"/>
                <w:noProof/>
              </w:rPr>
              <w:t>4.3.Mô hình tuần tự,trạng thái,hoạt động</w:t>
            </w:r>
            <w:r w:rsidR="0049528C">
              <w:rPr>
                <w:noProof/>
                <w:webHidden/>
              </w:rPr>
              <w:tab/>
            </w:r>
            <w:r w:rsidR="0049528C">
              <w:rPr>
                <w:noProof/>
                <w:webHidden/>
              </w:rPr>
              <w:fldChar w:fldCharType="begin"/>
            </w:r>
            <w:r w:rsidR="0049528C">
              <w:rPr>
                <w:noProof/>
                <w:webHidden/>
              </w:rPr>
              <w:instrText xml:space="preserve"> PAGEREF _Toc439192061 \h </w:instrText>
            </w:r>
            <w:r w:rsidR="0049528C">
              <w:rPr>
                <w:noProof/>
                <w:webHidden/>
              </w:rPr>
            </w:r>
            <w:r w:rsidR="0049528C">
              <w:rPr>
                <w:noProof/>
                <w:webHidden/>
              </w:rPr>
              <w:fldChar w:fldCharType="separate"/>
            </w:r>
            <w:r w:rsidR="0049528C">
              <w:rPr>
                <w:noProof/>
                <w:webHidden/>
              </w:rPr>
              <w:t>13</w:t>
            </w:r>
            <w:r w:rsidR="0049528C">
              <w:rPr>
                <w:noProof/>
                <w:webHidden/>
              </w:rPr>
              <w:fldChar w:fldCharType="end"/>
            </w:r>
          </w:hyperlink>
        </w:p>
        <w:p w14:paraId="158B1FB6" w14:textId="77777777" w:rsidR="0049528C" w:rsidRDefault="00831A5C">
          <w:pPr>
            <w:pStyle w:val="TOC2"/>
            <w:tabs>
              <w:tab w:val="left" w:pos="880"/>
              <w:tab w:val="right" w:leader="dot" w:pos="9350"/>
            </w:tabs>
            <w:rPr>
              <w:rFonts w:asciiTheme="minorHAnsi" w:eastAsiaTheme="minorEastAsia" w:hAnsiTheme="minorHAnsi"/>
              <w:noProof/>
              <w:sz w:val="22"/>
            </w:rPr>
          </w:pPr>
          <w:hyperlink w:anchor="_Toc439192062" w:history="1">
            <w:r w:rsidR="0049528C" w:rsidRPr="003C2D52">
              <w:rPr>
                <w:rStyle w:val="Hyperlink"/>
                <w:noProof/>
              </w:rPr>
              <w:t>5.</w:t>
            </w:r>
            <w:r w:rsidR="0049528C">
              <w:rPr>
                <w:rFonts w:asciiTheme="minorHAnsi" w:eastAsiaTheme="minorEastAsia" w:hAnsiTheme="minorHAnsi"/>
                <w:noProof/>
                <w:sz w:val="22"/>
              </w:rPr>
              <w:tab/>
            </w:r>
            <w:r w:rsidR="0049528C" w:rsidRPr="003C2D52">
              <w:rPr>
                <w:rStyle w:val="Hyperlink"/>
                <w:noProof/>
              </w:rPr>
              <w:t>Chuyển mô hình ER sang mô hình quan hệ</w:t>
            </w:r>
            <w:r w:rsidR="0049528C">
              <w:rPr>
                <w:noProof/>
                <w:webHidden/>
              </w:rPr>
              <w:tab/>
            </w:r>
            <w:r w:rsidR="0049528C">
              <w:rPr>
                <w:noProof/>
                <w:webHidden/>
              </w:rPr>
              <w:fldChar w:fldCharType="begin"/>
            </w:r>
            <w:r w:rsidR="0049528C">
              <w:rPr>
                <w:noProof/>
                <w:webHidden/>
              </w:rPr>
              <w:instrText xml:space="preserve"> PAGEREF _Toc439192062 \h </w:instrText>
            </w:r>
            <w:r w:rsidR="0049528C">
              <w:rPr>
                <w:noProof/>
                <w:webHidden/>
              </w:rPr>
            </w:r>
            <w:r w:rsidR="0049528C">
              <w:rPr>
                <w:noProof/>
                <w:webHidden/>
              </w:rPr>
              <w:fldChar w:fldCharType="separate"/>
            </w:r>
            <w:r w:rsidR="0049528C">
              <w:rPr>
                <w:noProof/>
                <w:webHidden/>
              </w:rPr>
              <w:t>22</w:t>
            </w:r>
            <w:r w:rsidR="0049528C">
              <w:rPr>
                <w:noProof/>
                <w:webHidden/>
              </w:rPr>
              <w:fldChar w:fldCharType="end"/>
            </w:r>
          </w:hyperlink>
        </w:p>
        <w:p w14:paraId="154C4C42" w14:textId="77777777" w:rsidR="0049528C" w:rsidRDefault="00831A5C">
          <w:pPr>
            <w:pStyle w:val="TOC2"/>
            <w:tabs>
              <w:tab w:val="left" w:pos="880"/>
              <w:tab w:val="right" w:leader="dot" w:pos="9350"/>
            </w:tabs>
            <w:rPr>
              <w:rFonts w:asciiTheme="minorHAnsi" w:eastAsiaTheme="minorEastAsia" w:hAnsiTheme="minorHAnsi"/>
              <w:noProof/>
              <w:sz w:val="22"/>
            </w:rPr>
          </w:pPr>
          <w:hyperlink w:anchor="_Toc439192063" w:history="1">
            <w:r w:rsidR="0049528C" w:rsidRPr="003C2D52">
              <w:rPr>
                <w:rStyle w:val="Hyperlink"/>
                <w:noProof/>
              </w:rPr>
              <w:t>6.</w:t>
            </w:r>
            <w:r w:rsidR="0049528C">
              <w:rPr>
                <w:rFonts w:asciiTheme="minorHAnsi" w:eastAsiaTheme="minorEastAsia" w:hAnsiTheme="minorHAnsi"/>
                <w:noProof/>
                <w:sz w:val="22"/>
              </w:rPr>
              <w:tab/>
            </w:r>
            <w:r w:rsidR="0049528C" w:rsidRPr="003C2D52">
              <w:rPr>
                <w:rStyle w:val="Hyperlink"/>
                <w:noProof/>
              </w:rPr>
              <w:t>Chuẩn hóa mô hình ER sang mô hình quan hệ</w:t>
            </w:r>
            <w:r w:rsidR="0049528C">
              <w:rPr>
                <w:noProof/>
                <w:webHidden/>
              </w:rPr>
              <w:tab/>
            </w:r>
            <w:r w:rsidR="0049528C">
              <w:rPr>
                <w:noProof/>
                <w:webHidden/>
              </w:rPr>
              <w:fldChar w:fldCharType="begin"/>
            </w:r>
            <w:r w:rsidR="0049528C">
              <w:rPr>
                <w:noProof/>
                <w:webHidden/>
              </w:rPr>
              <w:instrText xml:space="preserve"> PAGEREF _Toc439192063 \h </w:instrText>
            </w:r>
            <w:r w:rsidR="0049528C">
              <w:rPr>
                <w:noProof/>
                <w:webHidden/>
              </w:rPr>
            </w:r>
            <w:r w:rsidR="0049528C">
              <w:rPr>
                <w:noProof/>
                <w:webHidden/>
              </w:rPr>
              <w:fldChar w:fldCharType="separate"/>
            </w:r>
            <w:r w:rsidR="0049528C">
              <w:rPr>
                <w:noProof/>
                <w:webHidden/>
              </w:rPr>
              <w:t>22</w:t>
            </w:r>
            <w:r w:rsidR="0049528C">
              <w:rPr>
                <w:noProof/>
                <w:webHidden/>
              </w:rPr>
              <w:fldChar w:fldCharType="end"/>
            </w:r>
          </w:hyperlink>
        </w:p>
        <w:p w14:paraId="2B1629DD" w14:textId="77777777" w:rsidR="0049528C" w:rsidRDefault="00831A5C">
          <w:pPr>
            <w:pStyle w:val="TOC2"/>
            <w:tabs>
              <w:tab w:val="left" w:pos="880"/>
              <w:tab w:val="right" w:leader="dot" w:pos="9350"/>
            </w:tabs>
            <w:rPr>
              <w:rFonts w:asciiTheme="minorHAnsi" w:eastAsiaTheme="minorEastAsia" w:hAnsiTheme="minorHAnsi"/>
              <w:noProof/>
              <w:sz w:val="22"/>
            </w:rPr>
          </w:pPr>
          <w:hyperlink w:anchor="_Toc439192064" w:history="1">
            <w:r w:rsidR="0049528C" w:rsidRPr="003C2D52">
              <w:rPr>
                <w:rStyle w:val="Hyperlink"/>
                <w:noProof/>
              </w:rPr>
              <w:t>7.</w:t>
            </w:r>
            <w:r w:rsidR="0049528C">
              <w:rPr>
                <w:rFonts w:asciiTheme="minorHAnsi" w:eastAsiaTheme="minorEastAsia" w:hAnsiTheme="minorHAnsi"/>
                <w:noProof/>
                <w:sz w:val="22"/>
              </w:rPr>
              <w:tab/>
            </w:r>
            <w:r w:rsidR="0049528C" w:rsidRPr="003C2D52">
              <w:rPr>
                <w:rStyle w:val="Hyperlink"/>
                <w:noProof/>
              </w:rPr>
              <w:t>Mô hình dữ liệu</w:t>
            </w:r>
            <w:r w:rsidR="0049528C">
              <w:rPr>
                <w:noProof/>
                <w:webHidden/>
              </w:rPr>
              <w:tab/>
            </w:r>
            <w:r w:rsidR="0049528C">
              <w:rPr>
                <w:noProof/>
                <w:webHidden/>
              </w:rPr>
              <w:fldChar w:fldCharType="begin"/>
            </w:r>
            <w:r w:rsidR="0049528C">
              <w:rPr>
                <w:noProof/>
                <w:webHidden/>
              </w:rPr>
              <w:instrText xml:space="preserve"> PAGEREF _Toc439192064 \h </w:instrText>
            </w:r>
            <w:r w:rsidR="0049528C">
              <w:rPr>
                <w:noProof/>
                <w:webHidden/>
              </w:rPr>
            </w:r>
            <w:r w:rsidR="0049528C">
              <w:rPr>
                <w:noProof/>
                <w:webHidden/>
              </w:rPr>
              <w:fldChar w:fldCharType="separate"/>
            </w:r>
            <w:r w:rsidR="0049528C">
              <w:rPr>
                <w:noProof/>
                <w:webHidden/>
              </w:rPr>
              <w:t>23</w:t>
            </w:r>
            <w:r w:rsidR="0049528C">
              <w:rPr>
                <w:noProof/>
                <w:webHidden/>
              </w:rPr>
              <w:fldChar w:fldCharType="end"/>
            </w:r>
          </w:hyperlink>
        </w:p>
        <w:p w14:paraId="0C50CB5F" w14:textId="77777777" w:rsidR="0049528C" w:rsidRDefault="00831A5C">
          <w:pPr>
            <w:pStyle w:val="TOC1"/>
            <w:tabs>
              <w:tab w:val="left" w:pos="660"/>
              <w:tab w:val="right" w:leader="dot" w:pos="9350"/>
            </w:tabs>
            <w:rPr>
              <w:rFonts w:asciiTheme="minorHAnsi" w:eastAsiaTheme="minorEastAsia" w:hAnsiTheme="minorHAnsi"/>
              <w:noProof/>
              <w:sz w:val="22"/>
            </w:rPr>
          </w:pPr>
          <w:hyperlink w:anchor="_Toc439192065" w:history="1">
            <w:r w:rsidR="0049528C" w:rsidRPr="003C2D52">
              <w:rPr>
                <w:rStyle w:val="Hyperlink"/>
                <w:noProof/>
              </w:rPr>
              <w:t>III.</w:t>
            </w:r>
            <w:r w:rsidR="0049528C">
              <w:rPr>
                <w:rFonts w:asciiTheme="minorHAnsi" w:eastAsiaTheme="minorEastAsia" w:hAnsiTheme="minorHAnsi"/>
                <w:noProof/>
                <w:sz w:val="22"/>
              </w:rPr>
              <w:tab/>
            </w:r>
            <w:r w:rsidR="0049528C" w:rsidRPr="003C2D52">
              <w:rPr>
                <w:rStyle w:val="Hyperlink"/>
                <w:noProof/>
              </w:rPr>
              <w:t>Kết luận</w:t>
            </w:r>
            <w:r w:rsidR="0049528C">
              <w:rPr>
                <w:noProof/>
                <w:webHidden/>
              </w:rPr>
              <w:tab/>
            </w:r>
            <w:r w:rsidR="0049528C">
              <w:rPr>
                <w:noProof/>
                <w:webHidden/>
              </w:rPr>
              <w:fldChar w:fldCharType="begin"/>
            </w:r>
            <w:r w:rsidR="0049528C">
              <w:rPr>
                <w:noProof/>
                <w:webHidden/>
              </w:rPr>
              <w:instrText xml:space="preserve"> PAGEREF _Toc439192065 \h </w:instrText>
            </w:r>
            <w:r w:rsidR="0049528C">
              <w:rPr>
                <w:noProof/>
                <w:webHidden/>
              </w:rPr>
            </w:r>
            <w:r w:rsidR="0049528C">
              <w:rPr>
                <w:noProof/>
                <w:webHidden/>
              </w:rPr>
              <w:fldChar w:fldCharType="separate"/>
            </w:r>
            <w:r w:rsidR="0049528C">
              <w:rPr>
                <w:noProof/>
                <w:webHidden/>
              </w:rPr>
              <w:t>23</w:t>
            </w:r>
            <w:r w:rsidR="0049528C">
              <w:rPr>
                <w:noProof/>
                <w:webHidden/>
              </w:rPr>
              <w:fldChar w:fldCharType="end"/>
            </w:r>
          </w:hyperlink>
        </w:p>
        <w:p w14:paraId="0E1069A1" w14:textId="1296A4F3" w:rsidR="0049528C" w:rsidRDefault="0049528C">
          <w:r>
            <w:rPr>
              <w:b/>
              <w:bCs/>
              <w:noProof/>
            </w:rPr>
            <w:fldChar w:fldCharType="end"/>
          </w:r>
        </w:p>
      </w:sdtContent>
    </w:sdt>
    <w:p w14:paraId="60CA67EE" w14:textId="77777777" w:rsidR="006079CF" w:rsidRDefault="006079CF" w:rsidP="00B036E5"/>
    <w:p w14:paraId="699D03ED" w14:textId="754D9C73" w:rsidR="0026380F" w:rsidRDefault="0026380F" w:rsidP="00B036E5"/>
    <w:p w14:paraId="13BDD97F" w14:textId="77777777" w:rsidR="0026380F" w:rsidRDefault="0026380F" w:rsidP="00B036E5"/>
    <w:p w14:paraId="4B3B762D" w14:textId="77777777" w:rsidR="0026380F" w:rsidRDefault="0026380F" w:rsidP="00B036E5"/>
    <w:p w14:paraId="46025C73" w14:textId="77777777" w:rsidR="0026380F" w:rsidRDefault="0026380F" w:rsidP="00B036E5"/>
    <w:p w14:paraId="27C4AF71" w14:textId="77777777" w:rsidR="0026380F" w:rsidRDefault="0026380F" w:rsidP="00B036E5"/>
    <w:p w14:paraId="51D091C9" w14:textId="77777777" w:rsidR="0026380F" w:rsidRDefault="0026380F" w:rsidP="00B036E5"/>
    <w:p w14:paraId="1FB8166C" w14:textId="77777777" w:rsidR="0026380F" w:rsidRDefault="0026380F" w:rsidP="00B036E5"/>
    <w:p w14:paraId="0FF61E77" w14:textId="77777777" w:rsidR="0026380F" w:rsidRDefault="0026380F" w:rsidP="00B036E5"/>
    <w:p w14:paraId="6FF67B8B" w14:textId="77777777" w:rsidR="0026380F" w:rsidRDefault="0026380F" w:rsidP="00B036E5"/>
    <w:p w14:paraId="48F017C6" w14:textId="77777777" w:rsidR="0026380F" w:rsidRDefault="0026380F" w:rsidP="00B036E5"/>
    <w:p w14:paraId="36F46092" w14:textId="77777777" w:rsidR="0026380F" w:rsidRDefault="0026380F" w:rsidP="00B036E5"/>
    <w:p w14:paraId="32A9D53B" w14:textId="77777777" w:rsidR="0026380F" w:rsidRDefault="0026380F" w:rsidP="00B036E5"/>
    <w:p w14:paraId="2C3D286A" w14:textId="77777777" w:rsidR="0026380F" w:rsidRDefault="0026380F" w:rsidP="00B036E5"/>
    <w:p w14:paraId="5823966E" w14:textId="77777777" w:rsidR="001907AE" w:rsidRDefault="001907AE" w:rsidP="00B036E5"/>
    <w:p w14:paraId="52991EBE" w14:textId="573D4826" w:rsidR="006079CF" w:rsidRDefault="006079CF" w:rsidP="00B036E5">
      <w:r>
        <w:t xml:space="preserve">Phân công công việc </w:t>
      </w:r>
    </w:p>
    <w:tbl>
      <w:tblPr>
        <w:tblW w:w="9462" w:type="dxa"/>
        <w:jc w:val="center"/>
        <w:tblCellMar>
          <w:left w:w="0" w:type="dxa"/>
          <w:right w:w="0" w:type="dxa"/>
        </w:tblCellMar>
        <w:tblLook w:val="0420" w:firstRow="1" w:lastRow="0" w:firstColumn="0" w:lastColumn="0" w:noHBand="0" w:noVBand="1"/>
      </w:tblPr>
      <w:tblGrid>
        <w:gridCol w:w="4731"/>
        <w:gridCol w:w="4731"/>
      </w:tblGrid>
      <w:tr w:rsidR="006079CF" w:rsidRPr="006079CF" w14:paraId="595D9A68" w14:textId="77777777" w:rsidTr="006079CF">
        <w:trPr>
          <w:trHeight w:val="431"/>
          <w:jc w:val="center"/>
        </w:trPr>
        <w:tc>
          <w:tcPr>
            <w:tcW w:w="4731" w:type="dxa"/>
            <w:tcBorders>
              <w:top w:val="single" w:sz="8" w:space="0" w:color="FFFFFF"/>
              <w:left w:val="single" w:sz="8" w:space="0" w:color="FFFFFF"/>
              <w:bottom w:val="single" w:sz="24" w:space="0" w:color="FFFFFF"/>
              <w:right w:val="single" w:sz="8" w:space="0" w:color="FFFFFF"/>
            </w:tcBorders>
            <w:shd w:val="clear" w:color="auto" w:fill="ACD433"/>
            <w:tcMar>
              <w:top w:w="72" w:type="dxa"/>
              <w:left w:w="144" w:type="dxa"/>
              <w:bottom w:w="72" w:type="dxa"/>
              <w:right w:w="144" w:type="dxa"/>
            </w:tcMar>
            <w:hideMark/>
          </w:tcPr>
          <w:p w14:paraId="35C92856" w14:textId="77777777" w:rsidR="006079CF" w:rsidRPr="006079CF" w:rsidRDefault="006079CF" w:rsidP="006079CF">
            <w:r w:rsidRPr="006079CF">
              <w:rPr>
                <w:b/>
                <w:bCs/>
              </w:rPr>
              <w:t>Phạm Văn Tuấn</w:t>
            </w:r>
          </w:p>
        </w:tc>
        <w:tc>
          <w:tcPr>
            <w:tcW w:w="4731" w:type="dxa"/>
            <w:tcBorders>
              <w:top w:val="single" w:sz="8" w:space="0" w:color="FFFFFF"/>
              <w:left w:val="single" w:sz="8" w:space="0" w:color="FFFFFF"/>
              <w:bottom w:val="single" w:sz="24" w:space="0" w:color="FFFFFF"/>
              <w:right w:val="single" w:sz="8" w:space="0" w:color="FFFFFF"/>
            </w:tcBorders>
            <w:shd w:val="clear" w:color="auto" w:fill="ACD433"/>
            <w:tcMar>
              <w:top w:w="72" w:type="dxa"/>
              <w:left w:w="144" w:type="dxa"/>
              <w:bottom w:w="72" w:type="dxa"/>
              <w:right w:w="144" w:type="dxa"/>
            </w:tcMar>
            <w:hideMark/>
          </w:tcPr>
          <w:p w14:paraId="011D3A98" w14:textId="77777777" w:rsidR="006079CF" w:rsidRPr="006079CF" w:rsidRDefault="006079CF" w:rsidP="006079CF">
            <w:pPr>
              <w:jc w:val="center"/>
            </w:pPr>
            <w:r w:rsidRPr="006079CF">
              <w:rPr>
                <w:b/>
                <w:bCs/>
              </w:rPr>
              <w:t>Phạm Văn Tuân</w:t>
            </w:r>
          </w:p>
        </w:tc>
      </w:tr>
      <w:tr w:rsidR="006079CF" w:rsidRPr="006079CF" w14:paraId="7F297153" w14:textId="77777777" w:rsidTr="006079CF">
        <w:trPr>
          <w:trHeight w:val="431"/>
          <w:jc w:val="center"/>
        </w:trPr>
        <w:tc>
          <w:tcPr>
            <w:tcW w:w="4731" w:type="dxa"/>
            <w:tcBorders>
              <w:top w:val="single" w:sz="24" w:space="0" w:color="FFFFFF"/>
              <w:left w:val="single" w:sz="8" w:space="0" w:color="FFFFFF"/>
              <w:bottom w:val="single" w:sz="8" w:space="0" w:color="FFFFFF"/>
              <w:right w:val="single" w:sz="8" w:space="0" w:color="FFFFFF"/>
            </w:tcBorders>
            <w:shd w:val="clear" w:color="auto" w:fill="E3EFCD"/>
            <w:tcMar>
              <w:top w:w="72" w:type="dxa"/>
              <w:left w:w="144" w:type="dxa"/>
              <w:bottom w:w="72" w:type="dxa"/>
              <w:right w:w="144" w:type="dxa"/>
            </w:tcMar>
            <w:hideMark/>
          </w:tcPr>
          <w:p w14:paraId="76F962AB" w14:textId="77777777" w:rsidR="00F55161" w:rsidRPr="006079CF" w:rsidRDefault="0049528C" w:rsidP="006079CF">
            <w:pPr>
              <w:numPr>
                <w:ilvl w:val="0"/>
                <w:numId w:val="5"/>
              </w:numPr>
            </w:pPr>
            <w:r w:rsidRPr="006079CF">
              <w:t xml:space="preserve">Khảo sát siêu thị cách hoạt động </w:t>
            </w:r>
          </w:p>
          <w:p w14:paraId="584B2C16" w14:textId="77777777" w:rsidR="00F55161" w:rsidRPr="006079CF" w:rsidRDefault="0049528C" w:rsidP="006079CF">
            <w:pPr>
              <w:numPr>
                <w:ilvl w:val="0"/>
                <w:numId w:val="5"/>
              </w:numPr>
            </w:pPr>
            <w:r w:rsidRPr="006079CF">
              <w:t>Mô tả phát triển bài toán</w:t>
            </w:r>
          </w:p>
          <w:p w14:paraId="7DA1E7AF" w14:textId="00C0D159" w:rsidR="00F55161" w:rsidRPr="006079CF" w:rsidRDefault="0049528C" w:rsidP="00F02374">
            <w:pPr>
              <w:numPr>
                <w:ilvl w:val="0"/>
                <w:numId w:val="5"/>
              </w:numPr>
            </w:pPr>
            <w:r w:rsidRPr="006079CF">
              <w:t>Mô hình hóa</w:t>
            </w:r>
            <w:r w:rsidR="00F02374">
              <w:t>, c</w:t>
            </w:r>
            <w:r w:rsidRPr="006079CF">
              <w:t>huẩn hóa mô hình</w:t>
            </w:r>
          </w:p>
          <w:p w14:paraId="47421A96" w14:textId="77777777" w:rsidR="00F55161" w:rsidRPr="006079CF" w:rsidRDefault="0049528C" w:rsidP="006079CF">
            <w:pPr>
              <w:numPr>
                <w:ilvl w:val="0"/>
                <w:numId w:val="5"/>
              </w:numPr>
            </w:pPr>
            <w:r w:rsidRPr="006079CF">
              <w:t>Tạo mô hình dữ liệu</w:t>
            </w:r>
          </w:p>
        </w:tc>
        <w:tc>
          <w:tcPr>
            <w:tcW w:w="4731" w:type="dxa"/>
            <w:tcBorders>
              <w:top w:val="single" w:sz="24" w:space="0" w:color="FFFFFF"/>
              <w:left w:val="single" w:sz="8" w:space="0" w:color="FFFFFF"/>
              <w:bottom w:val="single" w:sz="8" w:space="0" w:color="FFFFFF"/>
              <w:right w:val="single" w:sz="8" w:space="0" w:color="FFFFFF"/>
            </w:tcBorders>
            <w:shd w:val="clear" w:color="auto" w:fill="E3EFCD"/>
            <w:tcMar>
              <w:top w:w="72" w:type="dxa"/>
              <w:left w:w="144" w:type="dxa"/>
              <w:bottom w:w="72" w:type="dxa"/>
              <w:right w:w="144" w:type="dxa"/>
            </w:tcMar>
            <w:hideMark/>
          </w:tcPr>
          <w:p w14:paraId="4E02C9A1" w14:textId="68FAF7BC" w:rsidR="006079CF" w:rsidRPr="006079CF" w:rsidRDefault="006079CF" w:rsidP="00F02374">
            <w:r w:rsidRPr="006079CF">
              <w:t>Phân tích Xác định các thực thể , kiểu liên kết</w:t>
            </w:r>
          </w:p>
          <w:p w14:paraId="5BFDF6DC" w14:textId="77777777" w:rsidR="00F55161" w:rsidRPr="006079CF" w:rsidRDefault="0049528C" w:rsidP="00F02374">
            <w:r w:rsidRPr="006079CF">
              <w:t>Tạo các biểu đồ của ER</w:t>
            </w:r>
          </w:p>
          <w:p w14:paraId="38F439CD" w14:textId="77777777" w:rsidR="00F55161" w:rsidRPr="006079CF" w:rsidRDefault="0049528C" w:rsidP="00F02374">
            <w:r w:rsidRPr="006079CF">
              <w:t>Tạo word</w:t>
            </w:r>
          </w:p>
          <w:p w14:paraId="0C5A4C2F" w14:textId="77777777" w:rsidR="00F55161" w:rsidRPr="006079CF" w:rsidRDefault="0049528C" w:rsidP="00F02374">
            <w:r w:rsidRPr="006079CF">
              <w:t>Tạo slide</w:t>
            </w:r>
          </w:p>
        </w:tc>
      </w:tr>
    </w:tbl>
    <w:p w14:paraId="28EC1EF8" w14:textId="335BFF3D" w:rsidR="006079CF" w:rsidRDefault="006079CF" w:rsidP="00B036E5"/>
    <w:p w14:paraId="6505AD93" w14:textId="77777777" w:rsidR="006079CF" w:rsidRDefault="006079CF" w:rsidP="00B036E5"/>
    <w:p w14:paraId="2A5B4557" w14:textId="77777777" w:rsidR="006079CF" w:rsidRDefault="006079CF" w:rsidP="00B036E5"/>
    <w:p w14:paraId="6B386F04" w14:textId="77777777" w:rsidR="006079CF" w:rsidRDefault="006079CF" w:rsidP="00B036E5"/>
    <w:p w14:paraId="1632217F" w14:textId="77777777" w:rsidR="006079CF" w:rsidRDefault="006079CF" w:rsidP="00B036E5"/>
    <w:p w14:paraId="2A1A8BDB" w14:textId="77777777" w:rsidR="006079CF" w:rsidRDefault="006079CF" w:rsidP="00B036E5"/>
    <w:p w14:paraId="2551B42D" w14:textId="77777777" w:rsidR="006079CF" w:rsidRDefault="006079CF" w:rsidP="00B036E5"/>
    <w:p w14:paraId="32CEB0C5" w14:textId="77777777" w:rsidR="006079CF" w:rsidRDefault="006079CF" w:rsidP="00B036E5"/>
    <w:p w14:paraId="675B93EA" w14:textId="77777777" w:rsidR="006079CF" w:rsidRDefault="006079CF" w:rsidP="00B036E5"/>
    <w:p w14:paraId="6DC06DC5" w14:textId="77777777" w:rsidR="006079CF" w:rsidRDefault="006079CF" w:rsidP="00B036E5"/>
    <w:p w14:paraId="03C1C531" w14:textId="77777777" w:rsidR="006079CF" w:rsidRDefault="006079CF" w:rsidP="00B036E5"/>
    <w:p w14:paraId="7622EB51" w14:textId="77777777" w:rsidR="006079CF" w:rsidRDefault="006079CF" w:rsidP="00B036E5"/>
    <w:p w14:paraId="6C519133" w14:textId="77777777" w:rsidR="006079CF" w:rsidRDefault="006079CF" w:rsidP="00B036E5"/>
    <w:p w14:paraId="45C5BE82" w14:textId="77777777" w:rsidR="006079CF" w:rsidRDefault="006079CF" w:rsidP="00B036E5"/>
    <w:p w14:paraId="2D5003F2" w14:textId="77777777" w:rsidR="006079CF" w:rsidRDefault="006079CF" w:rsidP="00B036E5"/>
    <w:p w14:paraId="5EEDBD70" w14:textId="77777777" w:rsidR="006079CF" w:rsidRDefault="006079CF" w:rsidP="00B036E5"/>
    <w:p w14:paraId="73E96499" w14:textId="654DC9F2" w:rsidR="00761313" w:rsidRDefault="00B036E5" w:rsidP="00B036E5">
      <w:pPr>
        <w:pStyle w:val="Heading1"/>
        <w:numPr>
          <w:ilvl w:val="0"/>
          <w:numId w:val="1"/>
        </w:numPr>
      </w:pPr>
      <w:bookmarkStart w:id="0" w:name="_Toc439192053"/>
      <w:r>
        <w:t>Phân tích bài toán</w:t>
      </w:r>
      <w:bookmarkEnd w:id="0"/>
      <w:r>
        <w:t xml:space="preserve"> </w:t>
      </w:r>
    </w:p>
    <w:p w14:paraId="436C1105" w14:textId="54D367ED" w:rsidR="00952BB0" w:rsidRDefault="00C9779B" w:rsidP="00CA28E7">
      <w:pPr>
        <w:ind w:firstLine="360"/>
      </w:pPr>
      <w:r>
        <w:t>Cho b</w:t>
      </w:r>
      <w:r w:rsidR="00B036E5">
        <w:t>ài toán quản lý các chu</w:t>
      </w:r>
      <w:r w:rsidR="00A16596">
        <w:t>ỗ</w:t>
      </w:r>
      <w:r w:rsidR="00B036E5">
        <w:t>i siêu thị metro,</w:t>
      </w:r>
      <w:r w:rsidR="007D3B64">
        <w:t xml:space="preserve"> </w:t>
      </w:r>
      <w:r>
        <w:t>Tổng giám đốc</w:t>
      </w:r>
      <w:r w:rsidR="007D3B64">
        <w:t xml:space="preserve"> phải kiểm soát được hoạt động của các siêu thị</w:t>
      </w:r>
      <w:r>
        <w:t xml:space="preserve"> chi</w:t>
      </w:r>
      <w:r w:rsidR="007D3B64">
        <w:t xml:space="preserve"> nhánh, tại mỗi chi nhánh có 1 giám đốc chi nhánh chị</w:t>
      </w:r>
      <w:r>
        <w:t>u</w:t>
      </w:r>
      <w:r w:rsidR="007D3B64">
        <w:t xml:space="preserve"> trách nhiệm về chi nhánh mình quản lý báo cáo mỗ</w:t>
      </w:r>
      <w:r>
        <w:t>i tháng lên Tổng giám đốc</w:t>
      </w:r>
      <w:r w:rsidR="007D3B64">
        <w:t xml:space="preserve">, </w:t>
      </w:r>
      <w:r w:rsidR="000554CD">
        <w:t xml:space="preserve">Bộ phận nhân sự quản lý được các nhân viên, ca làm việc nhân viên </w:t>
      </w:r>
      <w:r w:rsidR="00E61FC0">
        <w:t>thông qua</w:t>
      </w:r>
      <w:r w:rsidR="00952BB0">
        <w:t xml:space="preserve"> trưởng</w:t>
      </w:r>
      <w:r w:rsidR="00DE1193">
        <w:t xml:space="preserve"> phòng</w:t>
      </w:r>
      <w:r w:rsidR="00952BB0">
        <w:t xml:space="preserve"> </w:t>
      </w:r>
      <w:r w:rsidR="00102AF0">
        <w:t xml:space="preserve">chia làm các </w:t>
      </w:r>
      <w:r w:rsidR="00DE1193">
        <w:t>phòng</w:t>
      </w:r>
      <w:r w:rsidR="000554CD">
        <w:t xml:space="preserve">. </w:t>
      </w:r>
    </w:p>
    <w:p w14:paraId="1748DDAB" w14:textId="7FD8E7E2" w:rsidR="00952BB0" w:rsidRDefault="00DE1193" w:rsidP="00952BB0">
      <w:pPr>
        <w:pStyle w:val="ListParagraph"/>
        <w:numPr>
          <w:ilvl w:val="0"/>
          <w:numId w:val="2"/>
        </w:numPr>
      </w:pPr>
      <w:r>
        <w:t>Phòng</w:t>
      </w:r>
      <w:r w:rsidR="000554CD">
        <w:t xml:space="preserve"> bán hà</w:t>
      </w:r>
      <w:r w:rsidR="00952BB0">
        <w:t>ng</w:t>
      </w:r>
      <w:r w:rsidR="009C2687">
        <w:t>: quản lý nhân viên tiếp thị hàng trong siêu thị</w:t>
      </w:r>
    </w:p>
    <w:p w14:paraId="21E5470B" w14:textId="5F4A80A8" w:rsidR="00952BB0" w:rsidRDefault="00DE1193" w:rsidP="00952BB0">
      <w:pPr>
        <w:pStyle w:val="ListParagraph"/>
        <w:numPr>
          <w:ilvl w:val="0"/>
          <w:numId w:val="2"/>
        </w:numPr>
      </w:pPr>
      <w:r>
        <w:t xml:space="preserve">Phòng </w:t>
      </w:r>
      <w:r w:rsidR="009C2687">
        <w:t>thu ngân: quản lý các thu ngân của siêu thị</w:t>
      </w:r>
    </w:p>
    <w:p w14:paraId="4AC07887" w14:textId="574EDBE5" w:rsidR="00952BB0" w:rsidRDefault="00DE1193" w:rsidP="00952BB0">
      <w:pPr>
        <w:pStyle w:val="ListParagraph"/>
        <w:numPr>
          <w:ilvl w:val="0"/>
          <w:numId w:val="2"/>
        </w:numPr>
      </w:pPr>
      <w:r>
        <w:t xml:space="preserve">Phòng </w:t>
      </w:r>
      <w:r w:rsidR="00952BB0">
        <w:t>kế</w:t>
      </w:r>
      <w:r w:rsidR="009C2687">
        <w:t xml:space="preserve"> toán: quản lý nhân viên kế toán, năng xuất của siêu thị</w:t>
      </w:r>
    </w:p>
    <w:p w14:paraId="3117C951" w14:textId="67B49D95" w:rsidR="00952BB0" w:rsidRDefault="00DE1193" w:rsidP="00952BB0">
      <w:pPr>
        <w:pStyle w:val="ListParagraph"/>
        <w:numPr>
          <w:ilvl w:val="0"/>
          <w:numId w:val="2"/>
        </w:numPr>
      </w:pPr>
      <w:r>
        <w:t xml:space="preserve">Phòng </w:t>
      </w:r>
      <w:r w:rsidR="009C2687">
        <w:t xml:space="preserve">marketing: </w:t>
      </w:r>
      <w:r w:rsidR="00F3188B">
        <w:t>quản lý các nhân viên marketing</w:t>
      </w:r>
    </w:p>
    <w:p w14:paraId="3A7D1FDE" w14:textId="477F5648" w:rsidR="00952BB0" w:rsidRDefault="00DE1193" w:rsidP="00952BB0">
      <w:pPr>
        <w:pStyle w:val="ListParagraph"/>
        <w:numPr>
          <w:ilvl w:val="0"/>
          <w:numId w:val="2"/>
        </w:numPr>
      </w:pPr>
      <w:r>
        <w:t xml:space="preserve">Phòng </w:t>
      </w:r>
      <w:r w:rsidR="00952BB0">
        <w:t>vận chuyể</w:t>
      </w:r>
      <w:r w:rsidR="009C2687">
        <w:t>n: quản lý nhân viên vân chuyển</w:t>
      </w:r>
    </w:p>
    <w:p w14:paraId="3C91C7AB" w14:textId="35584A0C" w:rsidR="00952BB0" w:rsidRDefault="00DE1193" w:rsidP="00952BB0">
      <w:pPr>
        <w:pStyle w:val="ListParagraph"/>
        <w:numPr>
          <w:ilvl w:val="0"/>
          <w:numId w:val="2"/>
        </w:numPr>
      </w:pPr>
      <w:r>
        <w:t xml:space="preserve">Phòng </w:t>
      </w:r>
      <w:r w:rsidR="00952BB0">
        <w:t>kiểm soát kho hàng</w:t>
      </w:r>
      <w:r w:rsidR="009C2687">
        <w:t>: quản lý nhân viên kho</w:t>
      </w:r>
      <w:r w:rsidR="00294D6C">
        <w:t>, nhập hàng, đối tác nhập hàng</w:t>
      </w:r>
    </w:p>
    <w:p w14:paraId="3F90124E" w14:textId="299E28D8" w:rsidR="00952BB0" w:rsidRDefault="00DE1193" w:rsidP="00952BB0">
      <w:pPr>
        <w:pStyle w:val="ListParagraph"/>
        <w:numPr>
          <w:ilvl w:val="0"/>
          <w:numId w:val="2"/>
        </w:numPr>
      </w:pPr>
      <w:r>
        <w:t xml:space="preserve">Phòng </w:t>
      </w:r>
      <w:r w:rsidR="00952BB0">
        <w:t>kĩ thuật</w:t>
      </w:r>
      <w:r w:rsidR="009C2687">
        <w:t>: quản lý nhân viên kĩ thuật</w:t>
      </w:r>
    </w:p>
    <w:p w14:paraId="151B0677" w14:textId="546FF3D4" w:rsidR="00952BB0" w:rsidRDefault="00DE1193" w:rsidP="00952BB0">
      <w:pPr>
        <w:pStyle w:val="ListParagraph"/>
        <w:numPr>
          <w:ilvl w:val="0"/>
          <w:numId w:val="2"/>
        </w:numPr>
      </w:pPr>
      <w:r>
        <w:t xml:space="preserve">Phòng </w:t>
      </w:r>
      <w:r w:rsidR="009C2687">
        <w:t xml:space="preserve">vê sinh: quản lý nhân viên vệ sinh siêu thị </w:t>
      </w:r>
    </w:p>
    <w:p w14:paraId="2901A8E8" w14:textId="365FAC70" w:rsidR="00B07C10" w:rsidRDefault="00DE1193" w:rsidP="00952BB0">
      <w:pPr>
        <w:pStyle w:val="ListParagraph"/>
        <w:numPr>
          <w:ilvl w:val="0"/>
          <w:numId w:val="2"/>
        </w:numPr>
      </w:pPr>
      <w:r>
        <w:t xml:space="preserve">Phòng </w:t>
      </w:r>
      <w:r w:rsidR="009C2687">
        <w:t xml:space="preserve">chăm sóc khách hàng: </w:t>
      </w:r>
      <w:r w:rsidR="00F3188B">
        <w:t xml:space="preserve">quản lý thẻ khách hàng. </w:t>
      </w:r>
    </w:p>
    <w:p w14:paraId="5D433D84" w14:textId="328E9185" w:rsidR="00B036E5" w:rsidRPr="00B036E5" w:rsidRDefault="005D06C9" w:rsidP="000D5E97">
      <w:pPr>
        <w:ind w:firstLine="360"/>
      </w:pPr>
      <w:r>
        <w:t>Trưởng phòng</w:t>
      </w:r>
      <w:r w:rsidR="000554CD">
        <w:t xml:space="preserve"> chị</w:t>
      </w:r>
      <w:r w:rsidR="00F84021">
        <w:t>u</w:t>
      </w:r>
      <w:r w:rsidR="000554CD">
        <w:t xml:space="preserve"> trách nhiệm về hoạt động củ</w:t>
      </w:r>
      <w:r>
        <w:t>a phòng ban quản lý bảng công của nhân viên trong phòng, nhân viên chia ca luân phiên đều nhau ca sáng ca chiều nếu nghỉ không phép thì trừ 1% lương</w:t>
      </w:r>
      <w:r w:rsidR="000554CD">
        <w:t xml:space="preserve">. </w:t>
      </w:r>
      <w:r w:rsidR="00F84021">
        <w:t>M</w:t>
      </w:r>
      <w:r w:rsidR="007D3B64">
        <w:t>ỗi siêu thị metro</w:t>
      </w:r>
      <w:r w:rsidR="00B036E5">
        <w:t xml:space="preserve"> </w:t>
      </w:r>
      <w:r w:rsidR="00F84021">
        <w:t xml:space="preserve">phải </w:t>
      </w:r>
      <w:r w:rsidR="00B036E5">
        <w:t>quản lý được các sản phẩm nhập vào, bán ra, thu nhập theo ngày theo tháng tại mỗ</w:t>
      </w:r>
      <w:r w:rsidR="00CA28E7">
        <w:t>i</w:t>
      </w:r>
      <w:r w:rsidR="00B036E5">
        <w:t xml:space="preserve"> siêu thị, vào mỗi ca trực nhân viên </w:t>
      </w:r>
      <w:r w:rsidR="00A42B31">
        <w:t xml:space="preserve">thu ngân </w:t>
      </w:r>
      <w:r w:rsidR="00B036E5">
        <w:t>sẽ được phát trước tiền lẻ để trả lại khách hàng</w:t>
      </w:r>
      <w:r w:rsidR="0019283A">
        <w:t xml:space="preserve"> và mỗi thu ngân được cấp 1 id để đăng hập thanh toán cho khách hàng</w:t>
      </w:r>
      <w:r w:rsidR="008E0A53">
        <w:t>, khách hàng mua hàng thì sẽ nhận h</w:t>
      </w:r>
      <w:r w:rsidR="00F114F4">
        <w:t>o</w:t>
      </w:r>
      <w:r w:rsidR="008E0A53">
        <w:t>á đơn sau khi thanh toán và bắt buộc phải có thẻ thành viên mới được thanh toán</w:t>
      </w:r>
      <w:r w:rsidR="00B07C10">
        <w:t>, nế</w:t>
      </w:r>
      <w:r w:rsidR="0049164B">
        <w:t>u hàng hóa lơn cồng kềnh</w:t>
      </w:r>
      <w:r w:rsidR="00AB0980">
        <w:t>, nhiều</w:t>
      </w:r>
      <w:r w:rsidR="00B07C10">
        <w:t xml:space="preserve"> thì có thể chuyển cho bộ phận vận chuyển</w:t>
      </w:r>
      <w:r w:rsidR="005E1E9B">
        <w:t>,</w:t>
      </w:r>
      <w:r w:rsidR="00B07C10">
        <w:t xml:space="preserve"> chuyển hàng cho khách hàng</w:t>
      </w:r>
      <w:r w:rsidR="00B036E5">
        <w:t xml:space="preserve">, sau ca trực nộp lại tiền cho </w:t>
      </w:r>
      <w:r w:rsidR="00D05B86">
        <w:t>Bộ phận</w:t>
      </w:r>
      <w:r w:rsidR="00A42B31">
        <w:t xml:space="preserve"> </w:t>
      </w:r>
      <w:r w:rsidR="00B036E5">
        <w:t xml:space="preserve">kế toán để </w:t>
      </w:r>
      <w:r w:rsidR="00A42B31">
        <w:t xml:space="preserve">tổ </w:t>
      </w:r>
      <w:r w:rsidR="00B036E5">
        <w:t>kế toán thống kê năng xuất và các mặt hàng đã bán ra</w:t>
      </w:r>
      <w:r w:rsidR="00630322">
        <w:t>, tính lương cho nhân viên toàn bộ siêu thị</w:t>
      </w:r>
      <w:r w:rsidR="00FA7A2C">
        <w:t xml:space="preserve"> vào cuối tháng</w:t>
      </w:r>
      <w:r w:rsidR="00B036E5">
        <w:t xml:space="preserve">, </w:t>
      </w:r>
      <w:r w:rsidR="00630322">
        <w:t>bộ phận kiểm soát kho hàng kiểm soát</w:t>
      </w:r>
      <w:r w:rsidR="00E47403">
        <w:t xml:space="preserve"> toàn bộ Nhà cung cấp của siêu thị,</w:t>
      </w:r>
      <w:r w:rsidR="00630322">
        <w:t xml:space="preserve"> </w:t>
      </w:r>
      <w:r w:rsidR="00CA28E7">
        <w:t>mặt hàng nào cần nhập và tại siêu thị nào còn nhiều hàng thì phân phối về siêu thị</w:t>
      </w:r>
      <w:r w:rsidR="00205A71">
        <w:t xml:space="preserve"> đang hết hàng</w:t>
      </w:r>
      <w:r w:rsidR="00FA7A2C">
        <w:t xml:space="preserve"> hoặc nhập hàng từ các đối tác của siêu thị</w:t>
      </w:r>
      <w:r w:rsidR="00D17C0A">
        <w:t xml:space="preserve"> mỗi lần nhập hàng cần có phiếu nhập</w:t>
      </w:r>
      <w:r w:rsidR="00670216">
        <w:t xml:space="preserve"> và ngược lại thì phải có phiếu xuất khi xuất hàng</w:t>
      </w:r>
      <w:r w:rsidR="00546452">
        <w:t>. B</w:t>
      </w:r>
      <w:r w:rsidR="007D3B64">
        <w:t xml:space="preserve">ộ phận </w:t>
      </w:r>
      <w:r w:rsidR="00B07C10">
        <w:t xml:space="preserve">chăm sóc khách hàng </w:t>
      </w:r>
      <w:r w:rsidR="007D3B64">
        <w:t>cần quản lý được số lượng thẻ thành viên khách hàng</w:t>
      </w:r>
      <w:r w:rsidR="00CD1D87">
        <w:t>,</w:t>
      </w:r>
      <w:r w:rsidR="00CD1D87" w:rsidRPr="00CD1D87">
        <w:t xml:space="preserve"> </w:t>
      </w:r>
      <w:r w:rsidR="00CD1D87">
        <w:t>số lần mua hàng trong tháng của mỗi khách hàng</w:t>
      </w:r>
      <w:r w:rsidR="007D3B64">
        <w:t>, việc đăng kí mới</w:t>
      </w:r>
      <w:r w:rsidR="00380326">
        <w:t xml:space="preserve"> cần cung cấp được đầy đủ yêu cầu của siêu thị p</w:t>
      </w:r>
      <w:r w:rsidR="00744627">
        <w:t>h</w:t>
      </w:r>
      <w:r w:rsidR="00380326">
        <w:t>ải có giấy phép kinh doanh</w:t>
      </w:r>
      <w:r w:rsidR="00EC6245">
        <w:t xml:space="preserve"> thẻ thành viên khi mua hàng khách hàng được tích điểm có thể giảm cước mua hàng ở lần sau</w:t>
      </w:r>
      <w:r w:rsidR="007D3B64">
        <w:t>. Bộ phận marketing cần mở rộng thị trường thêm khách hàng tiềm năng, cộng thêm các chiến dịch quảng cáo để tăng khách hàng đến mua sắ</w:t>
      </w:r>
      <w:r w:rsidR="00F927AC">
        <w:t>m. H</w:t>
      </w:r>
      <w:r w:rsidR="007D3B64">
        <w:t xml:space="preserve">àng tháng </w:t>
      </w:r>
      <w:r w:rsidR="00864ABA">
        <w:t xml:space="preserve">các bộ phận phải </w:t>
      </w:r>
      <w:r w:rsidR="007D3B64">
        <w:t xml:space="preserve">báo cáo cho giám đốc chi nhánh về kết quả </w:t>
      </w:r>
      <w:r w:rsidR="00864ABA">
        <w:t>làm việc trong tháng</w:t>
      </w:r>
      <w:r w:rsidR="00107D79">
        <w:t>.</w:t>
      </w:r>
    </w:p>
    <w:p w14:paraId="7E8C3EAF" w14:textId="0798E689" w:rsidR="00B036E5" w:rsidRDefault="00B036E5" w:rsidP="00B036E5">
      <w:pPr>
        <w:pStyle w:val="Heading1"/>
        <w:numPr>
          <w:ilvl w:val="0"/>
          <w:numId w:val="1"/>
        </w:numPr>
      </w:pPr>
      <w:bookmarkStart w:id="1" w:name="_Toc439192054"/>
      <w:r>
        <w:lastRenderedPageBreak/>
        <w:t>Phân tích hệ thống quản lý chuỗi siêu thị metro</w:t>
      </w:r>
      <w:bookmarkEnd w:id="1"/>
      <w:r>
        <w:t xml:space="preserve"> </w:t>
      </w:r>
    </w:p>
    <w:p w14:paraId="18E679CD" w14:textId="04351DC8" w:rsidR="00194140" w:rsidRDefault="00194140" w:rsidP="00194140">
      <w:pPr>
        <w:pStyle w:val="Heading2"/>
        <w:numPr>
          <w:ilvl w:val="0"/>
          <w:numId w:val="3"/>
        </w:numPr>
      </w:pPr>
      <w:bookmarkStart w:id="2" w:name="_Toc439192055"/>
      <w:r>
        <w:t>Các thực thể</w:t>
      </w:r>
      <w:bookmarkEnd w:id="2"/>
      <w:r>
        <w:t xml:space="preserve"> </w:t>
      </w:r>
    </w:p>
    <w:p w14:paraId="19238F17" w14:textId="2303CBBB" w:rsidR="00194140" w:rsidRDefault="00102AF0" w:rsidP="00194140">
      <w:pPr>
        <w:pStyle w:val="ListParagraph"/>
        <w:numPr>
          <w:ilvl w:val="0"/>
          <w:numId w:val="4"/>
        </w:numPr>
      </w:pPr>
      <w:r>
        <w:t>Khách hàng</w:t>
      </w:r>
    </w:p>
    <w:p w14:paraId="31D3BCEE" w14:textId="51C79769" w:rsidR="00102AF0" w:rsidRDefault="00102AF0" w:rsidP="00194140">
      <w:pPr>
        <w:pStyle w:val="ListParagraph"/>
        <w:numPr>
          <w:ilvl w:val="0"/>
          <w:numId w:val="4"/>
        </w:numPr>
      </w:pPr>
      <w:r>
        <w:t>Chi nhánh</w:t>
      </w:r>
    </w:p>
    <w:p w14:paraId="130D070E" w14:textId="2FD91EE0" w:rsidR="00102AF0" w:rsidRDefault="00102AF0" w:rsidP="00194140">
      <w:pPr>
        <w:pStyle w:val="ListParagraph"/>
        <w:numPr>
          <w:ilvl w:val="0"/>
          <w:numId w:val="4"/>
        </w:numPr>
      </w:pPr>
      <w:r>
        <w:t xml:space="preserve">Phòng </w:t>
      </w:r>
      <w:r w:rsidR="00C14EBB">
        <w:t>ban</w:t>
      </w:r>
    </w:p>
    <w:p w14:paraId="6A13D10A" w14:textId="0F190DF5" w:rsidR="00102AF0" w:rsidRDefault="0049164B" w:rsidP="00194140">
      <w:pPr>
        <w:pStyle w:val="ListParagraph"/>
        <w:numPr>
          <w:ilvl w:val="0"/>
          <w:numId w:val="4"/>
        </w:numPr>
      </w:pPr>
      <w:r>
        <w:t xml:space="preserve">Nhân viên </w:t>
      </w:r>
    </w:p>
    <w:p w14:paraId="3D9B6FB3" w14:textId="0DB33D74" w:rsidR="0049164B" w:rsidRDefault="0049164B" w:rsidP="00194140">
      <w:pPr>
        <w:pStyle w:val="ListParagraph"/>
        <w:numPr>
          <w:ilvl w:val="0"/>
          <w:numId w:val="4"/>
        </w:numPr>
      </w:pPr>
      <w:r>
        <w:t xml:space="preserve">Hóa đơn </w:t>
      </w:r>
    </w:p>
    <w:p w14:paraId="3F0DC109" w14:textId="34D19FA6" w:rsidR="0049164B" w:rsidRDefault="008F4A9B" w:rsidP="00194140">
      <w:pPr>
        <w:pStyle w:val="ListParagraph"/>
        <w:numPr>
          <w:ilvl w:val="0"/>
          <w:numId w:val="4"/>
        </w:numPr>
      </w:pPr>
      <w:r>
        <w:t xml:space="preserve">Bảng </w:t>
      </w:r>
      <w:r w:rsidR="0049164B">
        <w:t xml:space="preserve">Lương </w:t>
      </w:r>
    </w:p>
    <w:p w14:paraId="174E6B47" w14:textId="3974AD3E" w:rsidR="00413849" w:rsidRDefault="00413849" w:rsidP="00194140">
      <w:pPr>
        <w:pStyle w:val="ListParagraph"/>
        <w:numPr>
          <w:ilvl w:val="0"/>
          <w:numId w:val="4"/>
        </w:numPr>
      </w:pPr>
      <w:r>
        <w:t>Bảng công</w:t>
      </w:r>
    </w:p>
    <w:p w14:paraId="37AA0FD8" w14:textId="569BE076" w:rsidR="0049164B" w:rsidRDefault="00EA7F90" w:rsidP="00194140">
      <w:pPr>
        <w:pStyle w:val="ListParagraph"/>
        <w:numPr>
          <w:ilvl w:val="0"/>
          <w:numId w:val="4"/>
        </w:numPr>
      </w:pPr>
      <w:r>
        <w:t xml:space="preserve">Kho </w:t>
      </w:r>
    </w:p>
    <w:p w14:paraId="39824B9F" w14:textId="78191862" w:rsidR="00EA7F90" w:rsidRDefault="00EA7F90" w:rsidP="00194140">
      <w:pPr>
        <w:pStyle w:val="ListParagraph"/>
        <w:numPr>
          <w:ilvl w:val="0"/>
          <w:numId w:val="4"/>
        </w:numPr>
      </w:pPr>
      <w:r>
        <w:t xml:space="preserve">Chức vụ </w:t>
      </w:r>
    </w:p>
    <w:p w14:paraId="6A60C8FE" w14:textId="60CA564A" w:rsidR="004B1798" w:rsidRDefault="004B1798" w:rsidP="00194140">
      <w:pPr>
        <w:pStyle w:val="ListParagraph"/>
        <w:numPr>
          <w:ilvl w:val="0"/>
          <w:numId w:val="4"/>
        </w:numPr>
      </w:pPr>
      <w:r>
        <w:t>Hàng hóa</w:t>
      </w:r>
    </w:p>
    <w:p w14:paraId="3E4C6FB7" w14:textId="29517A8C" w:rsidR="00E47403" w:rsidRDefault="00E47403" w:rsidP="00194140">
      <w:pPr>
        <w:pStyle w:val="ListParagraph"/>
        <w:numPr>
          <w:ilvl w:val="0"/>
          <w:numId w:val="4"/>
        </w:numPr>
      </w:pPr>
      <w:r>
        <w:t>Nhà cung cấp</w:t>
      </w:r>
    </w:p>
    <w:p w14:paraId="7DD64C26" w14:textId="4635EAC4" w:rsidR="00081303" w:rsidRDefault="00081303" w:rsidP="00194140">
      <w:pPr>
        <w:pStyle w:val="ListParagraph"/>
        <w:numPr>
          <w:ilvl w:val="0"/>
          <w:numId w:val="4"/>
        </w:numPr>
      </w:pPr>
      <w:r>
        <w:t>Phiếu nhập</w:t>
      </w:r>
    </w:p>
    <w:p w14:paraId="467E8D0B" w14:textId="37253BC5" w:rsidR="00D0370A" w:rsidRDefault="00D0370A" w:rsidP="00194140">
      <w:pPr>
        <w:pStyle w:val="ListParagraph"/>
        <w:numPr>
          <w:ilvl w:val="0"/>
          <w:numId w:val="4"/>
        </w:numPr>
      </w:pPr>
      <w:r>
        <w:t>Phiếu xuất</w:t>
      </w:r>
    </w:p>
    <w:p w14:paraId="049D8DEF" w14:textId="5DEA8BC8" w:rsidR="00960B46" w:rsidRDefault="00960B46" w:rsidP="00194140">
      <w:pPr>
        <w:pStyle w:val="ListParagraph"/>
        <w:numPr>
          <w:ilvl w:val="0"/>
          <w:numId w:val="4"/>
        </w:numPr>
      </w:pPr>
      <w:r>
        <w:t>IdNhanVien</w:t>
      </w:r>
    </w:p>
    <w:p w14:paraId="3009541F" w14:textId="657A9AAF" w:rsidR="004051A0" w:rsidRDefault="004051A0" w:rsidP="00194140">
      <w:pPr>
        <w:pStyle w:val="ListParagraph"/>
        <w:numPr>
          <w:ilvl w:val="0"/>
          <w:numId w:val="4"/>
        </w:numPr>
      </w:pPr>
      <w:r>
        <w:t>Thẻ thành viên</w:t>
      </w:r>
    </w:p>
    <w:p w14:paraId="2B0A88D4" w14:textId="691CAFB0" w:rsidR="00380326" w:rsidRDefault="00380326" w:rsidP="00380326">
      <w:pPr>
        <w:pStyle w:val="Heading2"/>
        <w:numPr>
          <w:ilvl w:val="0"/>
          <w:numId w:val="3"/>
        </w:numPr>
      </w:pPr>
      <w:bookmarkStart w:id="3" w:name="_Toc439192056"/>
      <w:r>
        <w:t>Xác định thuộc tính</w:t>
      </w:r>
      <w:bookmarkEnd w:id="3"/>
    </w:p>
    <w:p w14:paraId="52783882" w14:textId="35DAF31B" w:rsidR="00380326" w:rsidRDefault="00380326" w:rsidP="00380326">
      <w:pPr>
        <w:pStyle w:val="ListParagraph"/>
        <w:numPr>
          <w:ilvl w:val="0"/>
          <w:numId w:val="4"/>
        </w:numPr>
      </w:pPr>
      <w:r>
        <w:t>Khách hàng(</w:t>
      </w:r>
      <w:r w:rsidRPr="008E7D68">
        <w:rPr>
          <w:u w:val="single"/>
        </w:rPr>
        <w:t>MaKH</w:t>
      </w:r>
      <w:r>
        <w:t xml:space="preserve">, TenKH, NgaySinh, </w:t>
      </w:r>
      <w:r w:rsidR="005D06C9">
        <w:t xml:space="preserve">GioiTinh, </w:t>
      </w:r>
      <w:r w:rsidR="00EE605E">
        <w:t>DiaChi, LienHe</w:t>
      </w:r>
      <w:r>
        <w:t>)</w:t>
      </w:r>
    </w:p>
    <w:p w14:paraId="5695D926" w14:textId="34561983" w:rsidR="008E7D68" w:rsidRDefault="003E2884" w:rsidP="00D44967">
      <w:pPr>
        <w:jc w:val="center"/>
      </w:pPr>
      <w:r>
        <w:object w:dxaOrig="14266" w:dyaOrig="6016" w14:anchorId="6A2F36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157.5pt" o:ole="">
            <v:imagedata r:id="rId8" o:title=""/>
          </v:shape>
          <o:OLEObject Type="Embed" ProgID="Visio.Drawing.15" ShapeID="_x0000_i1025" DrawAspect="Content" ObjectID="_1512934227" r:id="rId9"/>
        </w:object>
      </w:r>
    </w:p>
    <w:p w14:paraId="74EF637C" w14:textId="2962C806" w:rsidR="005D06C9" w:rsidRDefault="005D06C9" w:rsidP="005D06C9">
      <w:pPr>
        <w:pStyle w:val="ListParagraph"/>
        <w:numPr>
          <w:ilvl w:val="0"/>
          <w:numId w:val="4"/>
        </w:numPr>
      </w:pPr>
      <w:r>
        <w:t>Chi nhánh(</w:t>
      </w:r>
      <w:r w:rsidRPr="008E7D68">
        <w:rPr>
          <w:u w:val="single"/>
        </w:rPr>
        <w:t>MaCN</w:t>
      </w:r>
      <w:r>
        <w:t>, TenCN</w:t>
      </w:r>
      <w:r w:rsidR="008229FD">
        <w:t>,</w:t>
      </w:r>
      <w:r w:rsidR="00F64EE6">
        <w:t xml:space="preserve"> TenGD</w:t>
      </w:r>
      <w:r w:rsidR="00625798">
        <w:t>,</w:t>
      </w:r>
      <w:r w:rsidR="008229FD">
        <w:t xml:space="preserve"> DiaChi, LienHe</w:t>
      </w:r>
      <w:r>
        <w:t>)</w:t>
      </w:r>
    </w:p>
    <w:p w14:paraId="0CD2FBDA" w14:textId="4D6EDD2C" w:rsidR="008229FD" w:rsidRDefault="003E2884" w:rsidP="008229FD">
      <w:pPr>
        <w:jc w:val="center"/>
      </w:pPr>
      <w:r>
        <w:object w:dxaOrig="13681" w:dyaOrig="5041" w14:anchorId="2C2E535A">
          <v:shape id="_x0000_i1026" type="#_x0000_t75" style="width:378pt;height:139.5pt" o:ole="">
            <v:imagedata r:id="rId10" o:title=""/>
          </v:shape>
          <o:OLEObject Type="Embed" ProgID="Visio.Drawing.15" ShapeID="_x0000_i1026" DrawAspect="Content" ObjectID="_1512934228" r:id="rId11"/>
        </w:object>
      </w:r>
    </w:p>
    <w:p w14:paraId="3407A35E" w14:textId="53A37879" w:rsidR="005D06C9" w:rsidRDefault="005D06C9" w:rsidP="005D06C9">
      <w:pPr>
        <w:pStyle w:val="ListParagraph"/>
        <w:numPr>
          <w:ilvl w:val="0"/>
          <w:numId w:val="4"/>
        </w:numPr>
      </w:pPr>
      <w:r>
        <w:t>PhongBan(</w:t>
      </w:r>
      <w:r w:rsidRPr="008E7D68">
        <w:rPr>
          <w:u w:val="single"/>
        </w:rPr>
        <w:t>MaPB</w:t>
      </w:r>
      <w:r>
        <w:t>, TenPB, TenTruongPhong)</w:t>
      </w:r>
    </w:p>
    <w:p w14:paraId="1C819E9E" w14:textId="24279AE1" w:rsidR="008229FD" w:rsidRDefault="0062530B" w:rsidP="0062530B">
      <w:pPr>
        <w:jc w:val="center"/>
      </w:pPr>
      <w:r>
        <w:rPr>
          <w:noProof/>
        </w:rPr>
        <w:drawing>
          <wp:inline distT="0" distB="0" distL="0" distR="0" wp14:anchorId="1E6D6130" wp14:editId="6B214443">
            <wp:extent cx="3982006" cy="20576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hongban.PNG"/>
                    <pic:cNvPicPr/>
                  </pic:nvPicPr>
                  <pic:blipFill>
                    <a:blip r:embed="rId12">
                      <a:extLst>
                        <a:ext uri="{28A0092B-C50C-407E-A947-70E740481C1C}">
                          <a14:useLocalDpi xmlns:a14="http://schemas.microsoft.com/office/drawing/2010/main" val="0"/>
                        </a:ext>
                      </a:extLst>
                    </a:blip>
                    <a:stretch>
                      <a:fillRect/>
                    </a:stretch>
                  </pic:blipFill>
                  <pic:spPr>
                    <a:xfrm>
                      <a:off x="0" y="0"/>
                      <a:ext cx="3982006" cy="2057687"/>
                    </a:xfrm>
                    <a:prstGeom prst="rect">
                      <a:avLst/>
                    </a:prstGeom>
                  </pic:spPr>
                </pic:pic>
              </a:graphicData>
            </a:graphic>
          </wp:inline>
        </w:drawing>
      </w:r>
    </w:p>
    <w:p w14:paraId="662C7C25" w14:textId="127CF4DA" w:rsidR="005D06C9" w:rsidRDefault="005D06C9" w:rsidP="005D06C9">
      <w:pPr>
        <w:pStyle w:val="ListParagraph"/>
        <w:numPr>
          <w:ilvl w:val="0"/>
          <w:numId w:val="4"/>
        </w:numPr>
      </w:pPr>
      <w:r>
        <w:t>NhanVien(</w:t>
      </w:r>
      <w:r w:rsidRPr="008E7D68">
        <w:rPr>
          <w:u w:val="single"/>
        </w:rPr>
        <w:t>MaNV</w:t>
      </w:r>
      <w:r>
        <w:t>, TenNV, NgaySinh, GioiTinh, DiaChi, LienHe)</w:t>
      </w:r>
    </w:p>
    <w:p w14:paraId="018925CB" w14:textId="59280875" w:rsidR="007B120F" w:rsidRDefault="00EE36B9" w:rsidP="007B120F">
      <w:pPr>
        <w:jc w:val="center"/>
      </w:pPr>
      <w:r>
        <w:object w:dxaOrig="14266" w:dyaOrig="6016" w14:anchorId="71F794F9">
          <v:shape id="_x0000_i1027" type="#_x0000_t75" style="width:361.5pt;height:153pt" o:ole="">
            <v:imagedata r:id="rId13" o:title=""/>
          </v:shape>
          <o:OLEObject Type="Embed" ProgID="Visio.Drawing.15" ShapeID="_x0000_i1027" DrawAspect="Content" ObjectID="_1512934229" r:id="rId14"/>
        </w:object>
      </w:r>
    </w:p>
    <w:p w14:paraId="2D6B8FEB" w14:textId="720EA249" w:rsidR="005D06C9" w:rsidRDefault="005D06C9" w:rsidP="005D06C9">
      <w:pPr>
        <w:pStyle w:val="ListParagraph"/>
        <w:numPr>
          <w:ilvl w:val="0"/>
          <w:numId w:val="4"/>
        </w:numPr>
      </w:pPr>
      <w:r>
        <w:t>HoaDon(</w:t>
      </w:r>
      <w:r w:rsidRPr="008E7D68">
        <w:rPr>
          <w:u w:val="single"/>
        </w:rPr>
        <w:t>MaHD</w:t>
      </w:r>
      <w:r>
        <w:t>, MaHH, SoLuong, MaKH</w:t>
      </w:r>
      <w:r w:rsidR="001F4279">
        <w:t xml:space="preserve">, </w:t>
      </w:r>
      <w:r w:rsidR="00117E7E">
        <w:t>T</w:t>
      </w:r>
      <w:r w:rsidR="001F4279">
        <w:t>Tien</w:t>
      </w:r>
      <w:r>
        <w:t>)</w:t>
      </w:r>
    </w:p>
    <w:p w14:paraId="709E0BAC" w14:textId="59CB046F" w:rsidR="001F4279" w:rsidRDefault="001C3E4A" w:rsidP="00117E7E">
      <w:pPr>
        <w:jc w:val="center"/>
      </w:pPr>
      <w:r>
        <w:object w:dxaOrig="14011" w:dyaOrig="5371" w14:anchorId="66E5BD9C">
          <v:shape id="_x0000_i1028" type="#_x0000_t75" style="width:369.75pt;height:141.75pt" o:ole="">
            <v:imagedata r:id="rId15" o:title=""/>
          </v:shape>
          <o:OLEObject Type="Embed" ProgID="Visio.Drawing.15" ShapeID="_x0000_i1028" DrawAspect="Content" ObjectID="_1512934230" r:id="rId16"/>
        </w:object>
      </w:r>
    </w:p>
    <w:p w14:paraId="67D6E795" w14:textId="75840E6F" w:rsidR="007576A0" w:rsidRDefault="007576A0" w:rsidP="005D06C9">
      <w:pPr>
        <w:pStyle w:val="ListParagraph"/>
        <w:numPr>
          <w:ilvl w:val="0"/>
          <w:numId w:val="4"/>
        </w:numPr>
      </w:pPr>
      <w:r>
        <w:t>BangCong(</w:t>
      </w:r>
      <w:r w:rsidRPr="008E7D68">
        <w:rPr>
          <w:u w:val="single"/>
        </w:rPr>
        <w:t>MaBC</w:t>
      </w:r>
      <w:r>
        <w:t>, MaNV, NgayCong, Nghi)</w:t>
      </w:r>
    </w:p>
    <w:p w14:paraId="63FE4AB5" w14:textId="11D31352" w:rsidR="00117E7E" w:rsidRDefault="001045C4" w:rsidP="004478C0">
      <w:pPr>
        <w:jc w:val="center"/>
      </w:pPr>
      <w:r>
        <w:rPr>
          <w:noProof/>
        </w:rPr>
        <w:drawing>
          <wp:inline distT="0" distB="0" distL="0" distR="0" wp14:anchorId="6998DF78" wp14:editId="3C482E99">
            <wp:extent cx="4467849" cy="2095792"/>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angCong.PNG"/>
                    <pic:cNvPicPr/>
                  </pic:nvPicPr>
                  <pic:blipFill>
                    <a:blip r:embed="rId17">
                      <a:extLst>
                        <a:ext uri="{28A0092B-C50C-407E-A947-70E740481C1C}">
                          <a14:useLocalDpi xmlns:a14="http://schemas.microsoft.com/office/drawing/2010/main" val="0"/>
                        </a:ext>
                      </a:extLst>
                    </a:blip>
                    <a:stretch>
                      <a:fillRect/>
                    </a:stretch>
                  </pic:blipFill>
                  <pic:spPr>
                    <a:xfrm>
                      <a:off x="0" y="0"/>
                      <a:ext cx="4467849" cy="2095792"/>
                    </a:xfrm>
                    <a:prstGeom prst="rect">
                      <a:avLst/>
                    </a:prstGeom>
                  </pic:spPr>
                </pic:pic>
              </a:graphicData>
            </a:graphic>
          </wp:inline>
        </w:drawing>
      </w:r>
    </w:p>
    <w:p w14:paraId="0899F5D6" w14:textId="0B165E18" w:rsidR="005D06C9" w:rsidRDefault="005D06C9" w:rsidP="005D06C9">
      <w:pPr>
        <w:pStyle w:val="ListParagraph"/>
        <w:numPr>
          <w:ilvl w:val="0"/>
          <w:numId w:val="4"/>
        </w:numPr>
      </w:pPr>
      <w:r>
        <w:t>BangLuong(</w:t>
      </w:r>
      <w:r w:rsidRPr="008E7D68">
        <w:rPr>
          <w:u w:val="single"/>
        </w:rPr>
        <w:t>Ma</w:t>
      </w:r>
      <w:r w:rsidR="007576A0" w:rsidRPr="008E7D68">
        <w:rPr>
          <w:u w:val="single"/>
        </w:rPr>
        <w:t>NV</w:t>
      </w:r>
      <w:r>
        <w:t>,</w:t>
      </w:r>
      <w:r w:rsidR="007576A0">
        <w:t xml:space="preserve"> MaBC, </w:t>
      </w:r>
      <w:r>
        <w:t xml:space="preserve"> </w:t>
      </w:r>
      <w:r w:rsidR="00296B6A">
        <w:t>NgayCong, Phat, TongLuong</w:t>
      </w:r>
      <w:r>
        <w:t>)</w:t>
      </w:r>
    </w:p>
    <w:p w14:paraId="109899E6" w14:textId="79F600E8" w:rsidR="004478C0" w:rsidRDefault="008800B6" w:rsidP="004478C0">
      <w:pPr>
        <w:jc w:val="center"/>
      </w:pPr>
      <w:r>
        <w:rPr>
          <w:noProof/>
        </w:rPr>
        <w:drawing>
          <wp:inline distT="0" distB="0" distL="0" distR="0" wp14:anchorId="6D8DCB86" wp14:editId="69444A94">
            <wp:extent cx="4896533" cy="2314898"/>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angLuong.PNG"/>
                    <pic:cNvPicPr/>
                  </pic:nvPicPr>
                  <pic:blipFill>
                    <a:blip r:embed="rId18">
                      <a:extLst>
                        <a:ext uri="{28A0092B-C50C-407E-A947-70E740481C1C}">
                          <a14:useLocalDpi xmlns:a14="http://schemas.microsoft.com/office/drawing/2010/main" val="0"/>
                        </a:ext>
                      </a:extLst>
                    </a:blip>
                    <a:stretch>
                      <a:fillRect/>
                    </a:stretch>
                  </pic:blipFill>
                  <pic:spPr>
                    <a:xfrm>
                      <a:off x="0" y="0"/>
                      <a:ext cx="4896533" cy="2314898"/>
                    </a:xfrm>
                    <a:prstGeom prst="rect">
                      <a:avLst/>
                    </a:prstGeom>
                  </pic:spPr>
                </pic:pic>
              </a:graphicData>
            </a:graphic>
          </wp:inline>
        </w:drawing>
      </w:r>
    </w:p>
    <w:p w14:paraId="5D75B3AF" w14:textId="53C3173C" w:rsidR="00A02E5A" w:rsidRDefault="00A02E5A" w:rsidP="005D06C9">
      <w:pPr>
        <w:pStyle w:val="ListParagraph"/>
        <w:numPr>
          <w:ilvl w:val="0"/>
          <w:numId w:val="4"/>
        </w:numPr>
      </w:pPr>
      <w:r>
        <w:t>Kho(</w:t>
      </w:r>
      <w:r w:rsidR="009B57B5" w:rsidRPr="008E7D68">
        <w:rPr>
          <w:u w:val="single"/>
        </w:rPr>
        <w:t>MaKho,</w:t>
      </w:r>
      <w:r w:rsidR="009B57B5">
        <w:t xml:space="preserve"> MaHH, TenHH, </w:t>
      </w:r>
      <w:r>
        <w:t>SoLuong)</w:t>
      </w:r>
    </w:p>
    <w:p w14:paraId="0EAFC191" w14:textId="35B136C1" w:rsidR="004478C0" w:rsidRDefault="006476B0" w:rsidP="00320C41">
      <w:pPr>
        <w:jc w:val="center"/>
      </w:pPr>
      <w:r>
        <w:object w:dxaOrig="11161" w:dyaOrig="5535" w14:anchorId="33F9C9B5">
          <v:shape id="_x0000_i1029" type="#_x0000_t75" style="width:351pt;height:173.25pt" o:ole="">
            <v:imagedata r:id="rId19" o:title=""/>
          </v:shape>
          <o:OLEObject Type="Embed" ProgID="Visio.Drawing.15" ShapeID="_x0000_i1029" DrawAspect="Content" ObjectID="_1512934231" r:id="rId20"/>
        </w:object>
      </w:r>
    </w:p>
    <w:p w14:paraId="07F21D89" w14:textId="36F59B53" w:rsidR="008E5B8D" w:rsidRDefault="008E5B8D" w:rsidP="005D06C9">
      <w:pPr>
        <w:pStyle w:val="ListParagraph"/>
        <w:numPr>
          <w:ilvl w:val="0"/>
          <w:numId w:val="4"/>
        </w:numPr>
      </w:pPr>
      <w:r>
        <w:t>ChucVu(</w:t>
      </w:r>
      <w:r w:rsidRPr="008E7D68">
        <w:rPr>
          <w:u w:val="single"/>
        </w:rPr>
        <w:t>MaCV</w:t>
      </w:r>
      <w:r>
        <w:t>, TenCV)</w:t>
      </w:r>
    </w:p>
    <w:p w14:paraId="020808FB" w14:textId="25193913" w:rsidR="00320C41" w:rsidRDefault="00656D3E" w:rsidP="00320C41">
      <w:pPr>
        <w:jc w:val="center"/>
      </w:pPr>
      <w:r>
        <w:object w:dxaOrig="13126" w:dyaOrig="1831" w14:anchorId="20AC5292">
          <v:shape id="_x0000_i1030" type="#_x0000_t75" style="width:398.25pt;height:55.5pt" o:ole="">
            <v:imagedata r:id="rId21" o:title=""/>
          </v:shape>
          <o:OLEObject Type="Embed" ProgID="Visio.Drawing.15" ShapeID="_x0000_i1030" DrawAspect="Content" ObjectID="_1512934232" r:id="rId22"/>
        </w:object>
      </w:r>
    </w:p>
    <w:p w14:paraId="2B8788F7" w14:textId="646DE9A1" w:rsidR="00375D83" w:rsidRDefault="00375D83" w:rsidP="005D06C9">
      <w:pPr>
        <w:pStyle w:val="ListParagraph"/>
        <w:numPr>
          <w:ilvl w:val="0"/>
          <w:numId w:val="4"/>
        </w:numPr>
      </w:pPr>
      <w:r>
        <w:t>HangHoa(</w:t>
      </w:r>
      <w:r w:rsidRPr="008E7D68">
        <w:rPr>
          <w:u w:val="single"/>
        </w:rPr>
        <w:t>MaHH</w:t>
      </w:r>
      <w:r>
        <w:t>, TenHH)</w:t>
      </w:r>
    </w:p>
    <w:p w14:paraId="6A5BB3F4" w14:textId="44434756" w:rsidR="00320C41" w:rsidRDefault="00513C73" w:rsidP="00320C41">
      <w:pPr>
        <w:jc w:val="center"/>
      </w:pPr>
      <w:r>
        <w:object w:dxaOrig="13126" w:dyaOrig="1831" w14:anchorId="05F1E34B">
          <v:shape id="_x0000_i1031" type="#_x0000_t75" style="width:413.25pt;height:57.75pt" o:ole="">
            <v:imagedata r:id="rId23" o:title=""/>
          </v:shape>
          <o:OLEObject Type="Embed" ProgID="Visio.Drawing.15" ShapeID="_x0000_i1031" DrawAspect="Content" ObjectID="_1512934233" r:id="rId24"/>
        </w:object>
      </w:r>
    </w:p>
    <w:p w14:paraId="0F967CAE" w14:textId="69C4CA4E" w:rsidR="00610226" w:rsidRDefault="00610226" w:rsidP="005D06C9">
      <w:pPr>
        <w:pStyle w:val="ListParagraph"/>
        <w:numPr>
          <w:ilvl w:val="0"/>
          <w:numId w:val="4"/>
        </w:numPr>
      </w:pPr>
      <w:r>
        <w:t>NhaCungCap(</w:t>
      </w:r>
      <w:r w:rsidR="009403FF" w:rsidRPr="008E7D68">
        <w:rPr>
          <w:u w:val="single"/>
        </w:rPr>
        <w:t>MaNCC</w:t>
      </w:r>
      <w:r w:rsidR="009403FF">
        <w:t>, TenNCC, MaHH, TenHH</w:t>
      </w:r>
      <w:r>
        <w:t>)</w:t>
      </w:r>
    </w:p>
    <w:p w14:paraId="09D7BA5C" w14:textId="4598E6BD" w:rsidR="00320C41" w:rsidRDefault="00513C73" w:rsidP="003513C3">
      <w:pPr>
        <w:jc w:val="center"/>
      </w:pPr>
      <w:r>
        <w:object w:dxaOrig="11700" w:dyaOrig="5535" w14:anchorId="75D67BEC">
          <v:shape id="_x0000_i1032" type="#_x0000_t75" style="width:350.25pt;height:165.75pt" o:ole="">
            <v:imagedata r:id="rId25" o:title=""/>
          </v:shape>
          <o:OLEObject Type="Embed" ProgID="Visio.Drawing.15" ShapeID="_x0000_i1032" DrawAspect="Content" ObjectID="_1512934234" r:id="rId26"/>
        </w:object>
      </w:r>
    </w:p>
    <w:p w14:paraId="23B5F0AB" w14:textId="1BFE0080" w:rsidR="007B64EA" w:rsidRDefault="007B64EA" w:rsidP="005D06C9">
      <w:pPr>
        <w:pStyle w:val="ListParagraph"/>
        <w:numPr>
          <w:ilvl w:val="0"/>
          <w:numId w:val="4"/>
        </w:numPr>
      </w:pPr>
      <w:r>
        <w:t>PhieuNhap(</w:t>
      </w:r>
      <w:r w:rsidRPr="008E7D68">
        <w:rPr>
          <w:u w:val="single"/>
        </w:rPr>
        <w:t>MaPN</w:t>
      </w:r>
      <w:r>
        <w:t>, MaHH, MaNCC</w:t>
      </w:r>
      <w:r w:rsidR="00117E7E">
        <w:t>, SoLuong, T</w:t>
      </w:r>
      <w:r w:rsidR="00F45BB9">
        <w:t>Tien</w:t>
      </w:r>
      <w:r>
        <w:t>)</w:t>
      </w:r>
    </w:p>
    <w:p w14:paraId="06064EB5" w14:textId="1BC8C860" w:rsidR="003513C3" w:rsidRDefault="00E66A21" w:rsidP="003513C3">
      <w:pPr>
        <w:jc w:val="center"/>
      </w:pPr>
      <w:r>
        <w:rPr>
          <w:noProof/>
        </w:rPr>
        <w:lastRenderedPageBreak/>
        <w:drawing>
          <wp:inline distT="0" distB="0" distL="0" distR="0" wp14:anchorId="00BBC70C" wp14:editId="2E0A4F31">
            <wp:extent cx="4944165" cy="2114845"/>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hieuNhap.PNG"/>
                    <pic:cNvPicPr/>
                  </pic:nvPicPr>
                  <pic:blipFill>
                    <a:blip r:embed="rId27">
                      <a:extLst>
                        <a:ext uri="{28A0092B-C50C-407E-A947-70E740481C1C}">
                          <a14:useLocalDpi xmlns:a14="http://schemas.microsoft.com/office/drawing/2010/main" val="0"/>
                        </a:ext>
                      </a:extLst>
                    </a:blip>
                    <a:stretch>
                      <a:fillRect/>
                    </a:stretch>
                  </pic:blipFill>
                  <pic:spPr>
                    <a:xfrm>
                      <a:off x="0" y="0"/>
                      <a:ext cx="4944165" cy="2114845"/>
                    </a:xfrm>
                    <a:prstGeom prst="rect">
                      <a:avLst/>
                    </a:prstGeom>
                  </pic:spPr>
                </pic:pic>
              </a:graphicData>
            </a:graphic>
          </wp:inline>
        </w:drawing>
      </w:r>
    </w:p>
    <w:p w14:paraId="248C552F" w14:textId="7D0E7A4A" w:rsidR="00720C5A" w:rsidRDefault="006D6A20" w:rsidP="00720C5A">
      <w:pPr>
        <w:pStyle w:val="ListParagraph"/>
        <w:numPr>
          <w:ilvl w:val="0"/>
          <w:numId w:val="4"/>
        </w:numPr>
        <w:jc w:val="left"/>
      </w:pPr>
      <w:r>
        <w:t>PhieuXuat</w:t>
      </w:r>
      <w:r w:rsidR="00720C5A">
        <w:t>(</w:t>
      </w:r>
      <w:r w:rsidR="00A01916">
        <w:t>MaPX, MaHH</w:t>
      </w:r>
      <w:r w:rsidR="00720C5A">
        <w:t xml:space="preserve">, </w:t>
      </w:r>
      <w:r w:rsidR="00A01916">
        <w:t xml:space="preserve">MaNCC, </w:t>
      </w:r>
      <w:r w:rsidR="00720C5A">
        <w:t>Soluong, TTien)</w:t>
      </w:r>
    </w:p>
    <w:p w14:paraId="51888BD3" w14:textId="4A145B1D" w:rsidR="009D06ED" w:rsidRDefault="001C3E4A" w:rsidP="009D06ED">
      <w:pPr>
        <w:jc w:val="center"/>
      </w:pPr>
      <w:r>
        <w:object w:dxaOrig="13755" w:dyaOrig="5731" w14:anchorId="714705A5">
          <v:shape id="_x0000_i1033" type="#_x0000_t75" style="width:369.75pt;height:154.5pt" o:ole="">
            <v:imagedata r:id="rId28" o:title=""/>
          </v:shape>
          <o:OLEObject Type="Embed" ProgID="Visio.Drawing.15" ShapeID="_x0000_i1033" DrawAspect="Content" ObjectID="_1512934235" r:id="rId29"/>
        </w:object>
      </w:r>
    </w:p>
    <w:p w14:paraId="72B376E2" w14:textId="7153B724" w:rsidR="00EC6245" w:rsidRDefault="00EC6245" w:rsidP="00EC6245">
      <w:pPr>
        <w:pStyle w:val="ListParagraph"/>
        <w:numPr>
          <w:ilvl w:val="0"/>
          <w:numId w:val="4"/>
        </w:numPr>
      </w:pPr>
      <w:r>
        <w:t>TheThanhVien(</w:t>
      </w:r>
      <w:r w:rsidRPr="00C85878">
        <w:rPr>
          <w:u w:val="single"/>
        </w:rPr>
        <w:t>MaThe</w:t>
      </w:r>
      <w:r>
        <w:t>,MaKH,TenKH,DiemTich)</w:t>
      </w:r>
    </w:p>
    <w:p w14:paraId="6F57FD11" w14:textId="40614995" w:rsidR="00B0583A" w:rsidRDefault="00B0583A" w:rsidP="00B0583A">
      <w:pPr>
        <w:jc w:val="center"/>
      </w:pPr>
      <w:r>
        <w:object w:dxaOrig="11700" w:dyaOrig="5535" w14:anchorId="302A1BEF">
          <v:shape id="_x0000_i1034" type="#_x0000_t75" style="width:354.75pt;height:168pt" o:ole="">
            <v:imagedata r:id="rId30" o:title=""/>
          </v:shape>
          <o:OLEObject Type="Embed" ProgID="Visio.Drawing.15" ShapeID="_x0000_i1034" DrawAspect="Content" ObjectID="_1512934236" r:id="rId31"/>
        </w:object>
      </w:r>
    </w:p>
    <w:p w14:paraId="7D3735B5" w14:textId="7F5FBA19" w:rsidR="001C3E4A" w:rsidRDefault="001C3E4A" w:rsidP="001C3E4A">
      <w:pPr>
        <w:pStyle w:val="ListParagraph"/>
        <w:numPr>
          <w:ilvl w:val="0"/>
          <w:numId w:val="4"/>
        </w:numPr>
      </w:pPr>
      <w:r>
        <w:t>IdNhanVien(</w:t>
      </w:r>
      <w:r w:rsidRPr="0065175D">
        <w:rPr>
          <w:u w:val="single"/>
        </w:rPr>
        <w:t>MaNV</w:t>
      </w:r>
      <w:r>
        <w:t>, Pass)</w:t>
      </w:r>
    </w:p>
    <w:p w14:paraId="0DE924ED" w14:textId="1F287F10" w:rsidR="0065175D" w:rsidRDefault="0065175D" w:rsidP="0065175D">
      <w:pPr>
        <w:jc w:val="center"/>
      </w:pPr>
      <w:r>
        <w:object w:dxaOrig="12076" w:dyaOrig="1831" w14:anchorId="30F4C0A9">
          <v:shape id="_x0000_i1035" type="#_x0000_t75" style="width:319.5pt;height:48.75pt" o:ole="">
            <v:imagedata r:id="rId32" o:title=""/>
          </v:shape>
          <o:OLEObject Type="Embed" ProgID="Visio.Drawing.15" ShapeID="_x0000_i1035" DrawAspect="Content" ObjectID="_1512934237" r:id="rId33"/>
        </w:object>
      </w:r>
    </w:p>
    <w:p w14:paraId="2B6D03C9" w14:textId="6E20D014" w:rsidR="007622F1" w:rsidRDefault="007622F1" w:rsidP="007622F1">
      <w:pPr>
        <w:pStyle w:val="ListParagraph"/>
        <w:numPr>
          <w:ilvl w:val="0"/>
          <w:numId w:val="4"/>
        </w:numPr>
      </w:pPr>
      <w:r>
        <w:lastRenderedPageBreak/>
        <w:t>BaoCao(MaBC, TenBC, NgayLap, NoiDung)</w:t>
      </w:r>
    </w:p>
    <w:p w14:paraId="79F62A7D" w14:textId="7B620822" w:rsidR="003C680D" w:rsidRDefault="00AD206E" w:rsidP="003C680D">
      <w:pPr>
        <w:jc w:val="center"/>
      </w:pPr>
      <w:r>
        <w:object w:dxaOrig="11161" w:dyaOrig="5296" w14:anchorId="51100EA4">
          <v:shape id="_x0000_i1036" type="#_x0000_t75" style="width:347.25pt;height:165pt" o:ole="">
            <v:imagedata r:id="rId34" o:title=""/>
          </v:shape>
          <o:OLEObject Type="Embed" ProgID="Visio.Drawing.15" ShapeID="_x0000_i1036" DrawAspect="Content" ObjectID="_1512934238" r:id="rId35"/>
        </w:object>
      </w:r>
    </w:p>
    <w:p w14:paraId="3CA890C3" w14:textId="0D2791FF" w:rsidR="002709BC" w:rsidRDefault="002709BC" w:rsidP="002709BC">
      <w:pPr>
        <w:pStyle w:val="Heading2"/>
        <w:numPr>
          <w:ilvl w:val="0"/>
          <w:numId w:val="3"/>
        </w:numPr>
      </w:pPr>
      <w:bookmarkStart w:id="4" w:name="_Toc439192057"/>
      <w:r>
        <w:t>Xác định kiểu liên kết</w:t>
      </w:r>
      <w:bookmarkEnd w:id="4"/>
      <w:r>
        <w:t xml:space="preserve"> </w:t>
      </w:r>
    </w:p>
    <w:p w14:paraId="222C3EB8" w14:textId="2430E02C" w:rsidR="003513C3" w:rsidRDefault="0019283A" w:rsidP="0019283A">
      <w:pPr>
        <w:pStyle w:val="ListParagraph"/>
        <w:numPr>
          <w:ilvl w:val="0"/>
          <w:numId w:val="4"/>
        </w:numPr>
      </w:pPr>
      <w:r>
        <w:t>Một chi nhánh có nhiều nhân viên</w:t>
      </w:r>
    </w:p>
    <w:p w14:paraId="0AAD8CB3" w14:textId="0AB5EEA8" w:rsidR="00AB04C1" w:rsidRDefault="00CE4EF1" w:rsidP="00AB04C1">
      <w:r>
        <w:object w:dxaOrig="10680" w:dyaOrig="961" w14:anchorId="5D4806AE">
          <v:shape id="_x0000_i1037" type="#_x0000_t75" style="width:468pt;height:42pt" o:ole="">
            <v:imagedata r:id="rId36" o:title=""/>
          </v:shape>
          <o:OLEObject Type="Embed" ProgID="Visio.Drawing.15" ShapeID="_x0000_i1037" DrawAspect="Content" ObjectID="_1512934239" r:id="rId37"/>
        </w:object>
      </w:r>
    </w:p>
    <w:p w14:paraId="5F3140E0" w14:textId="388176AD" w:rsidR="00420FB4" w:rsidRDefault="00420FB4" w:rsidP="0019283A">
      <w:pPr>
        <w:pStyle w:val="ListParagraph"/>
        <w:numPr>
          <w:ilvl w:val="0"/>
          <w:numId w:val="4"/>
        </w:numPr>
      </w:pPr>
      <w:r>
        <w:t>Một chi nhánh có nhiều phòng</w:t>
      </w:r>
      <w:r w:rsidR="00AB04C1">
        <w:t xml:space="preserve"> ban</w:t>
      </w:r>
    </w:p>
    <w:p w14:paraId="0133BA5F" w14:textId="587CDB61" w:rsidR="00AB04C1" w:rsidRDefault="00CE4EF1" w:rsidP="00AB04C1">
      <w:r>
        <w:object w:dxaOrig="10680" w:dyaOrig="961" w14:anchorId="56792235">
          <v:shape id="_x0000_i1038" type="#_x0000_t75" style="width:468pt;height:42pt" o:ole="">
            <v:imagedata r:id="rId38" o:title=""/>
          </v:shape>
          <o:OLEObject Type="Embed" ProgID="Visio.Drawing.15" ShapeID="_x0000_i1038" DrawAspect="Content" ObjectID="_1512934240" r:id="rId39"/>
        </w:object>
      </w:r>
    </w:p>
    <w:p w14:paraId="122BF384" w14:textId="43A0793C" w:rsidR="00F65C72" w:rsidRDefault="00F65C72" w:rsidP="0019283A">
      <w:pPr>
        <w:pStyle w:val="ListParagraph"/>
        <w:numPr>
          <w:ilvl w:val="0"/>
          <w:numId w:val="4"/>
        </w:numPr>
      </w:pPr>
      <w:r>
        <w:t>Một chi nhánh chỉ có 1 kho</w:t>
      </w:r>
    </w:p>
    <w:p w14:paraId="64F37C1C" w14:textId="077DF7AC" w:rsidR="00AB04C1" w:rsidRDefault="00CE4EF1" w:rsidP="00AB04C1">
      <w:r>
        <w:object w:dxaOrig="10680" w:dyaOrig="961" w14:anchorId="4530FB49">
          <v:shape id="_x0000_i1039" type="#_x0000_t75" style="width:468pt;height:42pt" o:ole="">
            <v:imagedata r:id="rId40" o:title=""/>
          </v:shape>
          <o:OLEObject Type="Embed" ProgID="Visio.Drawing.15" ShapeID="_x0000_i1039" DrawAspect="Content" ObjectID="_1512934241" r:id="rId41"/>
        </w:object>
      </w:r>
    </w:p>
    <w:p w14:paraId="04DAFD1D" w14:textId="3BC6FF8A" w:rsidR="00420FB4" w:rsidRDefault="00420FB4" w:rsidP="0019283A">
      <w:pPr>
        <w:pStyle w:val="ListParagraph"/>
        <w:numPr>
          <w:ilvl w:val="0"/>
          <w:numId w:val="4"/>
        </w:numPr>
      </w:pPr>
      <w:r>
        <w:t>Một phòng ban có một hoặc nhiều nhân viên</w:t>
      </w:r>
    </w:p>
    <w:p w14:paraId="14EA04DF" w14:textId="711D2F88" w:rsidR="00AB04C1" w:rsidRDefault="00CE4EF1" w:rsidP="00AB04C1">
      <w:r>
        <w:object w:dxaOrig="10680" w:dyaOrig="961" w14:anchorId="26499BA1">
          <v:shape id="_x0000_i1040" type="#_x0000_t75" style="width:468pt;height:42pt" o:ole="">
            <v:imagedata r:id="rId42" o:title=""/>
          </v:shape>
          <o:OLEObject Type="Embed" ProgID="Visio.Drawing.15" ShapeID="_x0000_i1040" DrawAspect="Content" ObjectID="_1512934242" r:id="rId43"/>
        </w:object>
      </w:r>
    </w:p>
    <w:p w14:paraId="759A84FE" w14:textId="4CBBE644" w:rsidR="0019283A" w:rsidRDefault="0019283A" w:rsidP="0019283A">
      <w:pPr>
        <w:pStyle w:val="ListParagraph"/>
        <w:numPr>
          <w:ilvl w:val="0"/>
          <w:numId w:val="4"/>
        </w:numPr>
      </w:pPr>
      <w:r>
        <w:t xml:space="preserve">Nhân viên lập nhiều hóa đơn </w:t>
      </w:r>
    </w:p>
    <w:p w14:paraId="5DAC9ADE" w14:textId="1CE16AA0" w:rsidR="008A4628" w:rsidRDefault="00CE4EF1" w:rsidP="008A4628">
      <w:r>
        <w:object w:dxaOrig="10680" w:dyaOrig="961" w14:anchorId="05E298E5">
          <v:shape id="_x0000_i1041" type="#_x0000_t75" style="width:468pt;height:42pt" o:ole="">
            <v:imagedata r:id="rId44" o:title=""/>
          </v:shape>
          <o:OLEObject Type="Embed" ProgID="Visio.Drawing.15" ShapeID="_x0000_i1041" DrawAspect="Content" ObjectID="_1512934243" r:id="rId45"/>
        </w:object>
      </w:r>
    </w:p>
    <w:p w14:paraId="1D203F13" w14:textId="641D27D3" w:rsidR="009374FB" w:rsidRDefault="009374FB" w:rsidP="0019283A">
      <w:pPr>
        <w:pStyle w:val="ListParagraph"/>
        <w:numPr>
          <w:ilvl w:val="0"/>
          <w:numId w:val="4"/>
        </w:numPr>
      </w:pPr>
      <w:r>
        <w:t>Một nhân viên có 1 chức vụ</w:t>
      </w:r>
    </w:p>
    <w:p w14:paraId="23650924" w14:textId="259C4E54" w:rsidR="000B1002" w:rsidRDefault="00C60E37" w:rsidP="00FA13EC">
      <w:r>
        <w:object w:dxaOrig="10680" w:dyaOrig="961" w14:anchorId="444E3783">
          <v:shape id="_x0000_i1042" type="#_x0000_t75" style="width:468pt;height:42pt" o:ole="">
            <v:imagedata r:id="rId46" o:title=""/>
          </v:shape>
          <o:OLEObject Type="Embed" ProgID="Visio.Drawing.15" ShapeID="_x0000_i1042" DrawAspect="Content" ObjectID="_1512934244" r:id="rId47"/>
        </w:object>
      </w:r>
    </w:p>
    <w:p w14:paraId="54B41B6E" w14:textId="1DAE9F9D" w:rsidR="0019283A" w:rsidRDefault="0019283A" w:rsidP="0019283A">
      <w:pPr>
        <w:pStyle w:val="ListParagraph"/>
        <w:numPr>
          <w:ilvl w:val="0"/>
          <w:numId w:val="4"/>
        </w:numPr>
      </w:pPr>
      <w:r>
        <w:t>Một nhân viên được cấp một id</w:t>
      </w:r>
    </w:p>
    <w:p w14:paraId="76D654C6" w14:textId="4AD3CEE4" w:rsidR="004C634C" w:rsidRDefault="00CE4EF1" w:rsidP="008E3A29">
      <w:pPr>
        <w:jc w:val="center"/>
      </w:pPr>
      <w:r>
        <w:object w:dxaOrig="10680" w:dyaOrig="961" w14:anchorId="5947AC16">
          <v:shape id="_x0000_i1043" type="#_x0000_t75" style="width:468pt;height:42pt" o:ole="">
            <v:imagedata r:id="rId48" o:title=""/>
          </v:shape>
          <o:OLEObject Type="Embed" ProgID="Visio.Drawing.15" ShapeID="_x0000_i1043" DrawAspect="Content" ObjectID="_1512934245" r:id="rId49"/>
        </w:object>
      </w:r>
    </w:p>
    <w:p w14:paraId="68D7D3B5" w14:textId="218ECB42" w:rsidR="00C60E37" w:rsidRDefault="00C60E37" w:rsidP="00C60E37">
      <w:pPr>
        <w:pStyle w:val="ListParagraph"/>
        <w:numPr>
          <w:ilvl w:val="0"/>
          <w:numId w:val="4"/>
        </w:numPr>
      </w:pPr>
      <w:r>
        <w:t xml:space="preserve">Nhân viên quả lý nhân viên </w:t>
      </w:r>
    </w:p>
    <w:p w14:paraId="5D3DA925" w14:textId="686C7D22" w:rsidR="00C60E37" w:rsidRDefault="0052040B" w:rsidP="00C60E37">
      <w:r>
        <w:object w:dxaOrig="5461" w:dyaOrig="2655" w14:anchorId="2B8B02C6">
          <v:shape id="_x0000_i1044" type="#_x0000_t75" style="width:242.25pt;height:117.75pt" o:ole="">
            <v:imagedata r:id="rId50" o:title=""/>
          </v:shape>
          <o:OLEObject Type="Embed" ProgID="Visio.Drawing.15" ShapeID="_x0000_i1044" DrawAspect="Content" ObjectID="_1512934246" r:id="rId51"/>
        </w:object>
      </w:r>
    </w:p>
    <w:p w14:paraId="60B1DBE1" w14:textId="4061C189" w:rsidR="00070E7C" w:rsidRDefault="00070E7C" w:rsidP="00070E7C">
      <w:pPr>
        <w:pStyle w:val="ListParagraph"/>
        <w:numPr>
          <w:ilvl w:val="0"/>
          <w:numId w:val="4"/>
        </w:numPr>
      </w:pPr>
      <w:r>
        <w:t xml:space="preserve">Nhân viên </w:t>
      </w:r>
      <w:r w:rsidR="007329A1">
        <w:t>có thể lập một hoặc nhiều</w:t>
      </w:r>
      <w:r>
        <w:t xml:space="preserve"> báo cáo</w:t>
      </w:r>
    </w:p>
    <w:p w14:paraId="48E8A7B7" w14:textId="7B0AAAC4" w:rsidR="007329A1" w:rsidRDefault="007329A1" w:rsidP="007329A1">
      <w:r>
        <w:object w:dxaOrig="10680" w:dyaOrig="961" w14:anchorId="24ED48D3">
          <v:shape id="_x0000_i1045" type="#_x0000_t75" style="width:468pt;height:42pt" o:ole="">
            <v:imagedata r:id="rId52" o:title=""/>
          </v:shape>
          <o:OLEObject Type="Embed" ProgID="Visio.Drawing.15" ShapeID="_x0000_i1045" DrawAspect="Content" ObjectID="_1512934247" r:id="rId53"/>
        </w:object>
      </w:r>
    </w:p>
    <w:p w14:paraId="79B7DD38" w14:textId="3FB8937C" w:rsidR="0019283A" w:rsidRDefault="0019283A" w:rsidP="0019283A">
      <w:pPr>
        <w:pStyle w:val="ListParagraph"/>
        <w:numPr>
          <w:ilvl w:val="0"/>
          <w:numId w:val="4"/>
        </w:numPr>
      </w:pPr>
      <w:r>
        <w:t>Một hóa đơn có nhiều hàng hóa hoặc một hàng hóa</w:t>
      </w:r>
    </w:p>
    <w:p w14:paraId="6499F421" w14:textId="0EE99C1E" w:rsidR="004C634C" w:rsidRDefault="00CE4EF1" w:rsidP="004C634C">
      <w:r>
        <w:object w:dxaOrig="10680" w:dyaOrig="961" w14:anchorId="0E65893F">
          <v:shape id="_x0000_i1046" type="#_x0000_t75" style="width:468pt;height:42pt" o:ole="">
            <v:imagedata r:id="rId54" o:title=""/>
          </v:shape>
          <o:OLEObject Type="Embed" ProgID="Visio.Drawing.15" ShapeID="_x0000_i1046" DrawAspect="Content" ObjectID="_1512934248" r:id="rId55"/>
        </w:object>
      </w:r>
    </w:p>
    <w:p w14:paraId="265255F6" w14:textId="131A1CA0" w:rsidR="0019283A" w:rsidRDefault="0019283A" w:rsidP="0019283A">
      <w:pPr>
        <w:pStyle w:val="ListParagraph"/>
        <w:numPr>
          <w:ilvl w:val="0"/>
          <w:numId w:val="4"/>
        </w:numPr>
      </w:pPr>
      <w:r>
        <w:t>Khách hàng có nhiều hóa đơn hoặc một hóa đơn</w:t>
      </w:r>
    </w:p>
    <w:p w14:paraId="3BBCF81D" w14:textId="144CC118" w:rsidR="00763812" w:rsidRDefault="00CE4EF1" w:rsidP="00763812">
      <w:r>
        <w:object w:dxaOrig="10680" w:dyaOrig="961" w14:anchorId="5E67A0F7">
          <v:shape id="_x0000_i1047" type="#_x0000_t75" style="width:468pt;height:42pt" o:ole="">
            <v:imagedata r:id="rId56" o:title=""/>
          </v:shape>
          <o:OLEObject Type="Embed" ProgID="Visio.Drawing.15" ShapeID="_x0000_i1047" DrawAspect="Content" ObjectID="_1512934249" r:id="rId57"/>
        </w:object>
      </w:r>
    </w:p>
    <w:p w14:paraId="150244E7" w14:textId="4A48CD34" w:rsidR="0019283A" w:rsidRDefault="0019283A" w:rsidP="0019283A">
      <w:pPr>
        <w:pStyle w:val="ListParagraph"/>
        <w:numPr>
          <w:ilvl w:val="0"/>
          <w:numId w:val="4"/>
        </w:numPr>
      </w:pPr>
      <w:r>
        <w:t xml:space="preserve">Một phiếu nhập </w:t>
      </w:r>
      <w:r w:rsidR="00420FB4">
        <w:t xml:space="preserve">có nhiều hàng hóa hoặc một hàng hóa </w:t>
      </w:r>
    </w:p>
    <w:p w14:paraId="5DCDCE7F" w14:textId="74830AF5" w:rsidR="00763812" w:rsidRDefault="00CE4EF1" w:rsidP="00763812">
      <w:r>
        <w:object w:dxaOrig="10680" w:dyaOrig="961" w14:anchorId="42C047C1">
          <v:shape id="_x0000_i1048" type="#_x0000_t75" style="width:468pt;height:42pt" o:ole="">
            <v:imagedata r:id="rId58" o:title=""/>
          </v:shape>
          <o:OLEObject Type="Embed" ProgID="Visio.Drawing.15" ShapeID="_x0000_i1048" DrawAspect="Content" ObjectID="_1512934250" r:id="rId59"/>
        </w:object>
      </w:r>
    </w:p>
    <w:p w14:paraId="38706112" w14:textId="275A3817" w:rsidR="00420FB4" w:rsidRDefault="00420FB4" w:rsidP="0019283A">
      <w:pPr>
        <w:pStyle w:val="ListParagraph"/>
        <w:numPr>
          <w:ilvl w:val="0"/>
          <w:numId w:val="4"/>
        </w:numPr>
      </w:pPr>
      <w:r>
        <w:t>Một phiếu xuất có nhiều hàng hóa hoặc một hàng hóa</w:t>
      </w:r>
    </w:p>
    <w:p w14:paraId="3CE644BF" w14:textId="36328AAE" w:rsidR="00763812" w:rsidRDefault="00CE4EF1" w:rsidP="00763812">
      <w:r>
        <w:object w:dxaOrig="10680" w:dyaOrig="961" w14:anchorId="27FCA0EC">
          <v:shape id="_x0000_i1049" type="#_x0000_t75" style="width:468pt;height:42pt" o:ole="">
            <v:imagedata r:id="rId60" o:title=""/>
          </v:shape>
          <o:OLEObject Type="Embed" ProgID="Visio.Drawing.15" ShapeID="_x0000_i1049" DrawAspect="Content" ObjectID="_1512934251" r:id="rId61"/>
        </w:object>
      </w:r>
    </w:p>
    <w:p w14:paraId="781BC699" w14:textId="47DB8E06" w:rsidR="00420FB4" w:rsidRDefault="00420FB4" w:rsidP="00763812">
      <w:pPr>
        <w:pStyle w:val="ListParagraph"/>
        <w:numPr>
          <w:ilvl w:val="0"/>
          <w:numId w:val="4"/>
        </w:numPr>
      </w:pPr>
      <w:r>
        <w:lastRenderedPageBreak/>
        <w:t>Một nhà cung cấp có một hoặc nhiều hàng hóa</w:t>
      </w:r>
      <w:r w:rsidR="00763812">
        <w:t xml:space="preserve"> m</w:t>
      </w:r>
      <w:r>
        <w:t>ột hàng hóa có nhiều nhà cung cấp</w:t>
      </w:r>
    </w:p>
    <w:p w14:paraId="081279E9" w14:textId="529C0F9B" w:rsidR="00763812" w:rsidRDefault="00CE4EF1" w:rsidP="00763812">
      <w:r>
        <w:object w:dxaOrig="10680" w:dyaOrig="961" w14:anchorId="5D48669D">
          <v:shape id="_x0000_i1050" type="#_x0000_t75" style="width:468pt;height:42pt" o:ole="">
            <v:imagedata r:id="rId62" o:title=""/>
          </v:shape>
          <o:OLEObject Type="Embed" ProgID="Visio.Drawing.15" ShapeID="_x0000_i1050" DrawAspect="Content" ObjectID="_1512934252" r:id="rId63"/>
        </w:object>
      </w:r>
    </w:p>
    <w:p w14:paraId="584F1E13" w14:textId="24BF42DB" w:rsidR="00F65C72" w:rsidRDefault="00F65C72" w:rsidP="0019283A">
      <w:pPr>
        <w:pStyle w:val="ListParagraph"/>
        <w:numPr>
          <w:ilvl w:val="0"/>
          <w:numId w:val="4"/>
        </w:numPr>
      </w:pPr>
      <w:r>
        <w:t>Kho chứa một hoặc nhiều hàng hóa</w:t>
      </w:r>
    </w:p>
    <w:p w14:paraId="153087EE" w14:textId="17E91EC7" w:rsidR="00E42A47" w:rsidRDefault="00CE4EF1" w:rsidP="00E42A47">
      <w:r>
        <w:object w:dxaOrig="10680" w:dyaOrig="961" w14:anchorId="3E8C3860">
          <v:shape id="_x0000_i1051" type="#_x0000_t75" style="width:468pt;height:42pt" o:ole="">
            <v:imagedata r:id="rId64" o:title=""/>
          </v:shape>
          <o:OLEObject Type="Embed" ProgID="Visio.Drawing.15" ShapeID="_x0000_i1051" DrawAspect="Content" ObjectID="_1512934253" r:id="rId65"/>
        </w:object>
      </w:r>
    </w:p>
    <w:p w14:paraId="1A6EB916" w14:textId="6CC9F27C" w:rsidR="00F65C72" w:rsidRDefault="00A97932" w:rsidP="0019283A">
      <w:pPr>
        <w:pStyle w:val="ListParagraph"/>
        <w:numPr>
          <w:ilvl w:val="0"/>
          <w:numId w:val="4"/>
        </w:numPr>
      </w:pPr>
      <w:r>
        <w:t>Một bả</w:t>
      </w:r>
      <w:r w:rsidR="00E42A47">
        <w:t>ng lương có</w:t>
      </w:r>
      <w:r>
        <w:t xml:space="preserve"> nhiều nhân viên</w:t>
      </w:r>
    </w:p>
    <w:p w14:paraId="19D032D0" w14:textId="7F9ABD96" w:rsidR="00E42A47" w:rsidRDefault="00CE4EF1" w:rsidP="00E42A47">
      <w:r>
        <w:object w:dxaOrig="10680" w:dyaOrig="961" w14:anchorId="603CC055">
          <v:shape id="_x0000_i1052" type="#_x0000_t75" style="width:468pt;height:42pt" o:ole="">
            <v:imagedata r:id="rId66" o:title=""/>
          </v:shape>
          <o:OLEObject Type="Embed" ProgID="Visio.Drawing.15" ShapeID="_x0000_i1052" DrawAspect="Content" ObjectID="_1512934254" r:id="rId67"/>
        </w:object>
      </w:r>
    </w:p>
    <w:p w14:paraId="0086451A" w14:textId="12CD072A" w:rsidR="00A97932" w:rsidRDefault="00A97932" w:rsidP="0019283A">
      <w:pPr>
        <w:pStyle w:val="ListParagraph"/>
        <w:numPr>
          <w:ilvl w:val="0"/>
          <w:numId w:val="4"/>
        </w:numPr>
      </w:pPr>
      <w:r>
        <w:t>Một bả</w:t>
      </w:r>
      <w:r w:rsidR="00E42A47">
        <w:t>ng công có</w:t>
      </w:r>
      <w:r>
        <w:t xml:space="preserve"> nhiều nhân viên</w:t>
      </w:r>
    </w:p>
    <w:p w14:paraId="6CEE735F" w14:textId="71B23ADB" w:rsidR="00E42A47" w:rsidRDefault="00CE4EF1" w:rsidP="00E42A47">
      <w:r>
        <w:object w:dxaOrig="10680" w:dyaOrig="961" w14:anchorId="3DB169D3">
          <v:shape id="_x0000_i1053" type="#_x0000_t75" style="width:468pt;height:42pt" o:ole="">
            <v:imagedata r:id="rId68" o:title=""/>
          </v:shape>
          <o:OLEObject Type="Embed" ProgID="Visio.Drawing.15" ShapeID="_x0000_i1053" DrawAspect="Content" ObjectID="_1512934255" r:id="rId69"/>
        </w:object>
      </w:r>
    </w:p>
    <w:p w14:paraId="09C87306" w14:textId="5DBA63CC" w:rsidR="00A42110" w:rsidRDefault="00A42110" w:rsidP="0019283A">
      <w:pPr>
        <w:pStyle w:val="ListParagraph"/>
        <w:numPr>
          <w:ilvl w:val="0"/>
          <w:numId w:val="4"/>
        </w:numPr>
      </w:pPr>
      <w:r>
        <w:t>Một khách hàng có một thẻ thành viên</w:t>
      </w:r>
    </w:p>
    <w:p w14:paraId="6CD3882D" w14:textId="5D5C1165" w:rsidR="00E42A47" w:rsidRDefault="00CE4EF1" w:rsidP="00CE4EF1">
      <w:pPr>
        <w:jc w:val="center"/>
      </w:pPr>
      <w:r>
        <w:object w:dxaOrig="10680" w:dyaOrig="961" w14:anchorId="7629647A">
          <v:shape id="_x0000_i1054" type="#_x0000_t75" style="width:468pt;height:42pt" o:ole="">
            <v:imagedata r:id="rId70" o:title=""/>
          </v:shape>
          <o:OLEObject Type="Embed" ProgID="Visio.Drawing.15" ShapeID="_x0000_i1054" DrawAspect="Content" ObjectID="_1512934256" r:id="rId71"/>
        </w:object>
      </w:r>
    </w:p>
    <w:p w14:paraId="4612D246" w14:textId="1E649009" w:rsidR="003513C3" w:rsidRDefault="00FC6878" w:rsidP="00107F9D">
      <w:pPr>
        <w:pStyle w:val="Heading2"/>
        <w:numPr>
          <w:ilvl w:val="0"/>
          <w:numId w:val="3"/>
        </w:numPr>
      </w:pPr>
      <w:bookmarkStart w:id="5" w:name="_Toc439192058"/>
      <w:r>
        <w:lastRenderedPageBreak/>
        <w:t>Các mô hình</w:t>
      </w:r>
      <w:bookmarkEnd w:id="5"/>
    </w:p>
    <w:p w14:paraId="2ADEF798" w14:textId="77777777" w:rsidR="00C03F18" w:rsidRDefault="00C03F18" w:rsidP="00C03F18">
      <w:pPr>
        <w:pStyle w:val="Heading3"/>
        <w:ind w:firstLine="360"/>
      </w:pPr>
      <w:bookmarkStart w:id="6" w:name="_Toc439192059"/>
      <w:r>
        <w:t>4.1.Mô hình use case</w:t>
      </w:r>
      <w:bookmarkEnd w:id="6"/>
    </w:p>
    <w:p w14:paraId="46CD5E3B" w14:textId="0E436EDE" w:rsidR="00C03F18" w:rsidRDefault="00037DCE" w:rsidP="00C03F18">
      <w:r>
        <w:rPr>
          <w:noProof/>
        </w:rPr>
        <w:drawing>
          <wp:inline distT="0" distB="0" distL="0" distR="0" wp14:anchorId="3BF09030" wp14:editId="3BBF7A55">
            <wp:extent cx="5943600" cy="42398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4239895"/>
                    </a:xfrm>
                    <a:prstGeom prst="rect">
                      <a:avLst/>
                    </a:prstGeom>
                    <a:noFill/>
                    <a:ln>
                      <a:noFill/>
                    </a:ln>
                  </pic:spPr>
                </pic:pic>
              </a:graphicData>
            </a:graphic>
          </wp:inline>
        </w:drawing>
      </w:r>
    </w:p>
    <w:p w14:paraId="4FA4D95F" w14:textId="77777777" w:rsidR="00C03F18" w:rsidRDefault="00C03F18" w:rsidP="00C03F18">
      <w:pPr>
        <w:pStyle w:val="Heading3"/>
        <w:ind w:firstLine="720"/>
      </w:pPr>
      <w:bookmarkStart w:id="7" w:name="_Toc439192060"/>
      <w:r>
        <w:lastRenderedPageBreak/>
        <w:t>4.2.Mô hình class</w:t>
      </w:r>
      <w:bookmarkEnd w:id="7"/>
    </w:p>
    <w:p w14:paraId="0233E67C" w14:textId="77777777" w:rsidR="00C03F18" w:rsidRDefault="00C03F18" w:rsidP="00C03F18">
      <w:r>
        <w:rPr>
          <w:noProof/>
        </w:rPr>
        <w:drawing>
          <wp:inline distT="0" distB="0" distL="0" distR="0" wp14:anchorId="5B7A64F8" wp14:editId="018062F4">
            <wp:extent cx="5943600" cy="541331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5413316"/>
                    </a:xfrm>
                    <a:prstGeom prst="rect">
                      <a:avLst/>
                    </a:prstGeom>
                    <a:noFill/>
                    <a:ln>
                      <a:noFill/>
                    </a:ln>
                  </pic:spPr>
                </pic:pic>
              </a:graphicData>
            </a:graphic>
          </wp:inline>
        </w:drawing>
      </w:r>
    </w:p>
    <w:p w14:paraId="1C1DD5C7" w14:textId="77777777" w:rsidR="00C03F18" w:rsidRDefault="00C03F18" w:rsidP="00C03F18">
      <w:pPr>
        <w:pStyle w:val="Heading3"/>
        <w:ind w:firstLine="720"/>
      </w:pPr>
      <w:bookmarkStart w:id="8" w:name="_Toc439192061"/>
      <w:r>
        <w:t>4.3.Mô hình tuần tự,trạng thái,hoạt động</w:t>
      </w:r>
      <w:bookmarkEnd w:id="8"/>
    </w:p>
    <w:p w14:paraId="3F9EE5A6" w14:textId="77777777" w:rsidR="00C03F18" w:rsidRDefault="00C03F18" w:rsidP="00C03F18">
      <w:r>
        <w:t xml:space="preserve">   *Báo Cáo</w:t>
      </w:r>
    </w:p>
    <w:p w14:paraId="4DDCDE2E" w14:textId="5EAA3573" w:rsidR="00C03F18" w:rsidRDefault="00831A5C" w:rsidP="00C03F18">
      <w:r>
        <w:rPr>
          <w:noProof/>
        </w:rPr>
        <w:lastRenderedPageBreak/>
        <w:drawing>
          <wp:inline distT="0" distB="0" distL="0" distR="0" wp14:anchorId="7EA1D984" wp14:editId="7F8F349C">
            <wp:extent cx="5943600" cy="3952457"/>
            <wp:effectExtent l="0" t="0" r="0" b="0"/>
            <wp:docPr id="1" name="Picture 1" descr="https://fbcdn-sphotos-c-a.akamaihd.net/hphotos-ak-xaf1/v/t34.0-12/12434218_494899710681484_159885093_n.jpg?oh=575d3a1c4df9ba4ecd6df6e93ff4a80a&amp;oe=56849DD9&amp;__gda__=1451538455_a04eab1c796ed6204fedeb5a51ec2b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fbcdn-sphotos-c-a.akamaihd.net/hphotos-ak-xaf1/v/t34.0-12/12434218_494899710681484_159885093_n.jpg?oh=575d3a1c4df9ba4ecd6df6e93ff4a80a&amp;oe=56849DD9&amp;__gda__=1451538455_a04eab1c796ed6204fedeb5a51ec2b1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3952457"/>
                    </a:xfrm>
                    <a:prstGeom prst="rect">
                      <a:avLst/>
                    </a:prstGeom>
                    <a:noFill/>
                    <a:ln>
                      <a:noFill/>
                    </a:ln>
                  </pic:spPr>
                </pic:pic>
              </a:graphicData>
            </a:graphic>
          </wp:inline>
        </w:drawing>
      </w:r>
      <w:bookmarkStart w:id="9" w:name="_GoBack"/>
      <w:bookmarkEnd w:id="9"/>
    </w:p>
    <w:p w14:paraId="2D44727D" w14:textId="77777777" w:rsidR="00C03F18" w:rsidRDefault="00C03F18" w:rsidP="00C03F18">
      <w:r>
        <w:rPr>
          <w:noProof/>
        </w:rPr>
        <w:drawing>
          <wp:inline distT="0" distB="0" distL="0" distR="0" wp14:anchorId="3530C494" wp14:editId="2AF22940">
            <wp:extent cx="5943600" cy="20097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3600" cy="2009775"/>
                    </a:xfrm>
                    <a:prstGeom prst="rect">
                      <a:avLst/>
                    </a:prstGeom>
                  </pic:spPr>
                </pic:pic>
              </a:graphicData>
            </a:graphic>
          </wp:inline>
        </w:drawing>
      </w:r>
    </w:p>
    <w:p w14:paraId="35E8EED7" w14:textId="77777777" w:rsidR="00C03F18" w:rsidRDefault="00C03F18" w:rsidP="00C03F18">
      <w:pPr>
        <w:jc w:val="center"/>
      </w:pPr>
      <w:r>
        <w:rPr>
          <w:noProof/>
        </w:rPr>
        <w:lastRenderedPageBreak/>
        <w:drawing>
          <wp:inline distT="0" distB="0" distL="0" distR="0" wp14:anchorId="27253AAB" wp14:editId="5A48715C">
            <wp:extent cx="4743450" cy="38004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743450" cy="3800475"/>
                    </a:xfrm>
                    <a:prstGeom prst="rect">
                      <a:avLst/>
                    </a:prstGeom>
                  </pic:spPr>
                </pic:pic>
              </a:graphicData>
            </a:graphic>
          </wp:inline>
        </w:drawing>
      </w:r>
    </w:p>
    <w:p w14:paraId="441F883F" w14:textId="77777777" w:rsidR="00C03F18" w:rsidRDefault="00C03F18" w:rsidP="00C03F18"/>
    <w:p w14:paraId="08BAA013" w14:textId="77777777" w:rsidR="00C03F18" w:rsidRDefault="00C03F18" w:rsidP="00C03F18">
      <w:r>
        <w:t xml:space="preserve">  *Mua hàng,thanh toán</w:t>
      </w:r>
    </w:p>
    <w:p w14:paraId="7A9B9B71" w14:textId="77777777" w:rsidR="00C03F18" w:rsidRDefault="00C03F18" w:rsidP="00C03F18"/>
    <w:p w14:paraId="3EA73423" w14:textId="77777777" w:rsidR="00C03F18" w:rsidRDefault="00C03F18" w:rsidP="00C03F18">
      <w:r>
        <w:rPr>
          <w:noProof/>
        </w:rPr>
        <w:drawing>
          <wp:inline distT="0" distB="0" distL="0" distR="0" wp14:anchorId="2831BBF4" wp14:editId="170437D7">
            <wp:extent cx="5943600" cy="277858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2778587"/>
                    </a:xfrm>
                    <a:prstGeom prst="rect">
                      <a:avLst/>
                    </a:prstGeom>
                    <a:noFill/>
                    <a:ln>
                      <a:noFill/>
                    </a:ln>
                  </pic:spPr>
                </pic:pic>
              </a:graphicData>
            </a:graphic>
          </wp:inline>
        </w:drawing>
      </w:r>
    </w:p>
    <w:p w14:paraId="2F8806BF" w14:textId="77777777" w:rsidR="00C03F18" w:rsidRDefault="00C03F18" w:rsidP="00C03F18">
      <w:r>
        <w:rPr>
          <w:noProof/>
        </w:rPr>
        <w:lastRenderedPageBreak/>
        <w:drawing>
          <wp:inline distT="0" distB="0" distL="0" distR="0" wp14:anchorId="17DEEF6D" wp14:editId="5E93E48A">
            <wp:extent cx="5943600" cy="33000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3300095"/>
                    </a:xfrm>
                    <a:prstGeom prst="rect">
                      <a:avLst/>
                    </a:prstGeom>
                  </pic:spPr>
                </pic:pic>
              </a:graphicData>
            </a:graphic>
          </wp:inline>
        </w:drawing>
      </w:r>
    </w:p>
    <w:p w14:paraId="107793AC" w14:textId="77777777" w:rsidR="00C03F18" w:rsidRDefault="00C03F18" w:rsidP="00C03F18">
      <w:r>
        <w:rPr>
          <w:noProof/>
        </w:rPr>
        <w:lastRenderedPageBreak/>
        <w:drawing>
          <wp:inline distT="0" distB="0" distL="0" distR="0" wp14:anchorId="6AB367F5" wp14:editId="7FA81C6F">
            <wp:extent cx="5943600" cy="60483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6048375"/>
                    </a:xfrm>
                    <a:prstGeom prst="rect">
                      <a:avLst/>
                    </a:prstGeom>
                    <a:noFill/>
                    <a:ln>
                      <a:noFill/>
                    </a:ln>
                  </pic:spPr>
                </pic:pic>
              </a:graphicData>
            </a:graphic>
          </wp:inline>
        </w:drawing>
      </w:r>
    </w:p>
    <w:p w14:paraId="5668EF7F" w14:textId="77777777" w:rsidR="00C03F18" w:rsidRDefault="00C03F18" w:rsidP="00C03F18">
      <w:r>
        <w:rPr>
          <w:noProof/>
        </w:rPr>
        <w:lastRenderedPageBreak/>
        <w:drawing>
          <wp:inline distT="0" distB="0" distL="0" distR="0" wp14:anchorId="6F57C6E2" wp14:editId="1575AFFC">
            <wp:extent cx="5943600" cy="32975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3297555"/>
                    </a:xfrm>
                    <a:prstGeom prst="rect">
                      <a:avLst/>
                    </a:prstGeom>
                  </pic:spPr>
                </pic:pic>
              </a:graphicData>
            </a:graphic>
          </wp:inline>
        </w:drawing>
      </w:r>
    </w:p>
    <w:p w14:paraId="12B8B5F4" w14:textId="77777777" w:rsidR="00C03F18" w:rsidRDefault="00C03F18" w:rsidP="00C03F18">
      <w:r>
        <w:t>*Tính lương</w:t>
      </w:r>
    </w:p>
    <w:p w14:paraId="53290ACF" w14:textId="77777777" w:rsidR="00C03F18" w:rsidRDefault="00C03F18" w:rsidP="00C03F18">
      <w:r>
        <w:rPr>
          <w:noProof/>
        </w:rPr>
        <w:drawing>
          <wp:inline distT="0" distB="0" distL="0" distR="0" wp14:anchorId="5EED0EF7" wp14:editId="47641151">
            <wp:extent cx="5943600" cy="395260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3952604"/>
                    </a:xfrm>
                    <a:prstGeom prst="rect">
                      <a:avLst/>
                    </a:prstGeom>
                    <a:noFill/>
                    <a:ln>
                      <a:noFill/>
                    </a:ln>
                  </pic:spPr>
                </pic:pic>
              </a:graphicData>
            </a:graphic>
          </wp:inline>
        </w:drawing>
      </w:r>
    </w:p>
    <w:p w14:paraId="689097BD" w14:textId="77777777" w:rsidR="00C03F18" w:rsidRDefault="00C03F18" w:rsidP="00C03F18">
      <w:r>
        <w:rPr>
          <w:noProof/>
        </w:rPr>
        <w:lastRenderedPageBreak/>
        <w:drawing>
          <wp:inline distT="0" distB="0" distL="0" distR="0" wp14:anchorId="64F9265E" wp14:editId="4541CB1A">
            <wp:extent cx="5943600" cy="2937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2937510"/>
                    </a:xfrm>
                    <a:prstGeom prst="rect">
                      <a:avLst/>
                    </a:prstGeom>
                  </pic:spPr>
                </pic:pic>
              </a:graphicData>
            </a:graphic>
          </wp:inline>
        </w:drawing>
      </w:r>
    </w:p>
    <w:p w14:paraId="0E1A271F" w14:textId="77777777" w:rsidR="00C03F18" w:rsidRDefault="00C03F18" w:rsidP="00C03F18">
      <w:r>
        <w:rPr>
          <w:noProof/>
        </w:rPr>
        <w:drawing>
          <wp:inline distT="0" distB="0" distL="0" distR="0" wp14:anchorId="08196DF4" wp14:editId="529BE462">
            <wp:extent cx="5943600" cy="458660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3600" cy="4586605"/>
                    </a:xfrm>
                    <a:prstGeom prst="rect">
                      <a:avLst/>
                    </a:prstGeom>
                  </pic:spPr>
                </pic:pic>
              </a:graphicData>
            </a:graphic>
          </wp:inline>
        </w:drawing>
      </w:r>
    </w:p>
    <w:p w14:paraId="1C5B9499" w14:textId="77777777" w:rsidR="00C03F18" w:rsidRDefault="00C03F18" w:rsidP="00C03F18">
      <w:r>
        <w:t>*Đăng nhập</w:t>
      </w:r>
    </w:p>
    <w:p w14:paraId="00607E3D" w14:textId="77777777" w:rsidR="00C03F18" w:rsidRDefault="00C03F18" w:rsidP="00C03F18"/>
    <w:p w14:paraId="10D796AC" w14:textId="77777777" w:rsidR="00C03F18" w:rsidRDefault="00C03F18" w:rsidP="00C03F18">
      <w:r>
        <w:rPr>
          <w:noProof/>
        </w:rPr>
        <w:drawing>
          <wp:anchor distT="0" distB="0" distL="114300" distR="114300" simplePos="0" relativeHeight="251659264" behindDoc="0" locked="0" layoutInCell="1" allowOverlap="1" wp14:anchorId="41956D07" wp14:editId="1C846ED3">
            <wp:simplePos x="0" y="0"/>
            <wp:positionH relativeFrom="column">
              <wp:align>left</wp:align>
            </wp:positionH>
            <wp:positionV relativeFrom="paragraph">
              <wp:align>top</wp:align>
            </wp:positionV>
            <wp:extent cx="5257800" cy="327660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84">
                      <a:extLst>
                        <a:ext uri="{28A0092B-C50C-407E-A947-70E740481C1C}">
                          <a14:useLocalDpi xmlns:a14="http://schemas.microsoft.com/office/drawing/2010/main" val="0"/>
                        </a:ext>
                      </a:extLst>
                    </a:blip>
                    <a:srcRect l="8919" t="4456" r="4117" b="10396"/>
                    <a:stretch/>
                  </pic:blipFill>
                  <pic:spPr bwMode="auto">
                    <a:xfrm>
                      <a:off x="0" y="0"/>
                      <a:ext cx="5257800" cy="32766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14:paraId="39BBF3EB" w14:textId="77777777" w:rsidR="00C03F18" w:rsidRPr="00D3743B" w:rsidRDefault="00C03F18" w:rsidP="00C03F18"/>
    <w:p w14:paraId="7A893F63" w14:textId="77777777" w:rsidR="00C03F18" w:rsidRPr="00D3743B" w:rsidRDefault="00C03F18" w:rsidP="00C03F18"/>
    <w:p w14:paraId="7E51B425" w14:textId="77777777" w:rsidR="00C03F18" w:rsidRPr="00D3743B" w:rsidRDefault="00C03F18" w:rsidP="00C03F18"/>
    <w:p w14:paraId="1F78E0F6" w14:textId="77777777" w:rsidR="00C03F18" w:rsidRPr="00D3743B" w:rsidRDefault="00C03F18" w:rsidP="00C03F18"/>
    <w:p w14:paraId="7B5AF808" w14:textId="77777777" w:rsidR="00C03F18" w:rsidRPr="00D3743B" w:rsidRDefault="00C03F18" w:rsidP="00C03F18"/>
    <w:p w14:paraId="6BEA53B9" w14:textId="77777777" w:rsidR="00C03F18" w:rsidRPr="00D3743B" w:rsidRDefault="00C03F18" w:rsidP="00C03F18"/>
    <w:p w14:paraId="179AD420" w14:textId="77777777" w:rsidR="00C03F18" w:rsidRPr="00D3743B" w:rsidRDefault="00C03F18" w:rsidP="00C03F18"/>
    <w:p w14:paraId="29C8831A" w14:textId="77777777" w:rsidR="00C03F18" w:rsidRPr="00D3743B" w:rsidRDefault="00C03F18" w:rsidP="00C03F18"/>
    <w:p w14:paraId="0C5A4E1F" w14:textId="77777777" w:rsidR="00C03F18" w:rsidRDefault="00C03F18" w:rsidP="00C03F18"/>
    <w:p w14:paraId="7F73AE49" w14:textId="77777777" w:rsidR="00C03F18" w:rsidRDefault="00C03F18" w:rsidP="00C03F18">
      <w:pPr>
        <w:tabs>
          <w:tab w:val="center" w:pos="780"/>
        </w:tabs>
        <w:jc w:val="center"/>
      </w:pPr>
    </w:p>
    <w:p w14:paraId="13F21B1C" w14:textId="77777777" w:rsidR="00C03F18" w:rsidRDefault="00C03F18" w:rsidP="00C03F18">
      <w:pPr>
        <w:tabs>
          <w:tab w:val="center" w:pos="780"/>
        </w:tabs>
        <w:jc w:val="center"/>
      </w:pPr>
      <w:r>
        <w:rPr>
          <w:noProof/>
        </w:rPr>
        <w:drawing>
          <wp:inline distT="0" distB="0" distL="0" distR="0" wp14:anchorId="1F9C60DB" wp14:editId="4D3C80FB">
            <wp:extent cx="4914900" cy="39528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914900" cy="3952875"/>
                    </a:xfrm>
                    <a:prstGeom prst="rect">
                      <a:avLst/>
                    </a:prstGeom>
                  </pic:spPr>
                </pic:pic>
              </a:graphicData>
            </a:graphic>
          </wp:inline>
        </w:drawing>
      </w:r>
    </w:p>
    <w:p w14:paraId="4A06CCED" w14:textId="77777777" w:rsidR="00C03F18" w:rsidRDefault="00C03F18" w:rsidP="00C03F18">
      <w:pPr>
        <w:tabs>
          <w:tab w:val="center" w:pos="780"/>
        </w:tabs>
        <w:jc w:val="center"/>
      </w:pPr>
      <w:r>
        <w:rPr>
          <w:noProof/>
        </w:rPr>
        <w:lastRenderedPageBreak/>
        <w:drawing>
          <wp:inline distT="0" distB="0" distL="0" distR="0" wp14:anchorId="252D0BB4" wp14:editId="4C26CF28">
            <wp:extent cx="5943600" cy="2190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2190750"/>
                    </a:xfrm>
                    <a:prstGeom prst="rect">
                      <a:avLst/>
                    </a:prstGeom>
                    <a:noFill/>
                    <a:ln>
                      <a:noFill/>
                    </a:ln>
                  </pic:spPr>
                </pic:pic>
              </a:graphicData>
            </a:graphic>
          </wp:inline>
        </w:drawing>
      </w:r>
    </w:p>
    <w:p w14:paraId="01F06C14" w14:textId="77777777" w:rsidR="00C03F18" w:rsidRDefault="00C03F18" w:rsidP="00C03F18">
      <w:pPr>
        <w:pStyle w:val="ListParagraph"/>
        <w:tabs>
          <w:tab w:val="center" w:pos="780"/>
        </w:tabs>
        <w:ind w:left="1440"/>
        <w:jc w:val="left"/>
      </w:pPr>
      <w:r>
        <w:t>*Xuất hàng</w:t>
      </w:r>
    </w:p>
    <w:p w14:paraId="7F6EF5C8" w14:textId="77777777" w:rsidR="00C03F18" w:rsidRDefault="00C03F18" w:rsidP="00C03F18">
      <w:pPr>
        <w:pStyle w:val="ListParagraph"/>
        <w:tabs>
          <w:tab w:val="center" w:pos="780"/>
        </w:tabs>
        <w:jc w:val="left"/>
      </w:pPr>
    </w:p>
    <w:p w14:paraId="5ED7F48A" w14:textId="77777777" w:rsidR="00C03F18" w:rsidRDefault="00C03F18" w:rsidP="00C03F18">
      <w:pPr>
        <w:tabs>
          <w:tab w:val="center" w:pos="780"/>
        </w:tabs>
        <w:jc w:val="left"/>
      </w:pPr>
    </w:p>
    <w:p w14:paraId="1DCD3EDB" w14:textId="77777777" w:rsidR="00C03F18" w:rsidRDefault="00C03F18" w:rsidP="00C03F18">
      <w:pPr>
        <w:tabs>
          <w:tab w:val="center" w:pos="780"/>
        </w:tabs>
        <w:jc w:val="left"/>
      </w:pPr>
    </w:p>
    <w:p w14:paraId="65F12089" w14:textId="4972C0C3" w:rsidR="00C03F18" w:rsidRDefault="00C03F18" w:rsidP="004C3751">
      <w:r>
        <w:rPr>
          <w:noProof/>
        </w:rPr>
        <w:drawing>
          <wp:inline distT="0" distB="0" distL="0" distR="0" wp14:anchorId="07E61869" wp14:editId="214336AF">
            <wp:extent cx="5943600" cy="372599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3600" cy="3725997"/>
                    </a:xfrm>
                    <a:prstGeom prst="rect">
                      <a:avLst/>
                    </a:prstGeom>
                    <a:noFill/>
                    <a:ln>
                      <a:noFill/>
                    </a:ln>
                  </pic:spPr>
                </pic:pic>
              </a:graphicData>
            </a:graphic>
          </wp:inline>
        </w:drawing>
      </w:r>
    </w:p>
    <w:p w14:paraId="3A868196" w14:textId="1DA094E1" w:rsidR="00CE4EF1" w:rsidRPr="00315615" w:rsidRDefault="00315615" w:rsidP="004C3751">
      <w:pPr>
        <w:pStyle w:val="Heading2"/>
        <w:numPr>
          <w:ilvl w:val="0"/>
          <w:numId w:val="3"/>
        </w:numPr>
      </w:pPr>
      <w:bookmarkStart w:id="10" w:name="_Toc439192062"/>
      <w:r w:rsidRPr="00315615">
        <w:lastRenderedPageBreak/>
        <w:t>Chuyển mô hình ER sang mô hình quan hệ</w:t>
      </w:r>
      <w:bookmarkEnd w:id="10"/>
      <w:r w:rsidRPr="00315615">
        <w:t xml:space="preserve"> </w:t>
      </w:r>
    </w:p>
    <w:p w14:paraId="6E8185C9" w14:textId="77558E7C" w:rsidR="00107F9D" w:rsidRDefault="0066211D" w:rsidP="00107F9D">
      <w:r>
        <w:object w:dxaOrig="12090" w:dyaOrig="8431" w14:anchorId="09FD437F">
          <v:shape id="_x0000_i1055" type="#_x0000_t75" style="width:468pt;height:326.25pt" o:ole="">
            <v:imagedata r:id="rId88" o:title=""/>
          </v:shape>
          <o:OLEObject Type="Embed" ProgID="Visio.Drawing.15" ShapeID="_x0000_i1055" DrawAspect="Content" ObjectID="_1512934257" r:id="rId89"/>
        </w:object>
      </w:r>
    </w:p>
    <w:p w14:paraId="7EB7A6F7" w14:textId="126B5421" w:rsidR="00107F9D" w:rsidRDefault="00ED30CE" w:rsidP="00ED30CE">
      <w:pPr>
        <w:pStyle w:val="Heading2"/>
        <w:numPr>
          <w:ilvl w:val="0"/>
          <w:numId w:val="3"/>
        </w:numPr>
      </w:pPr>
      <w:bookmarkStart w:id="11" w:name="_Toc439192063"/>
      <w:r>
        <w:t>Chuẩn hóa mô hình ER sang mô hình quan hệ</w:t>
      </w:r>
      <w:bookmarkEnd w:id="11"/>
    </w:p>
    <w:p w14:paraId="3F780983" w14:textId="38C37EB7" w:rsidR="00AE4AD1" w:rsidRDefault="00AE4AD1" w:rsidP="00AE4AD1">
      <w:pPr>
        <w:pStyle w:val="ListParagraph"/>
        <w:numPr>
          <w:ilvl w:val="0"/>
          <w:numId w:val="4"/>
        </w:numPr>
      </w:pPr>
      <w:r>
        <w:t>Khách hàng(</w:t>
      </w:r>
      <w:r w:rsidRPr="00AE4AD1">
        <w:rPr>
          <w:u w:val="single"/>
        </w:rPr>
        <w:t>MaKH</w:t>
      </w:r>
      <w:r>
        <w:t>, TenKH, NgaySinh, GioiTinh, DiaChi, LienHe</w:t>
      </w:r>
      <w:r w:rsidR="00EC6245">
        <w:t xml:space="preserve">, </w:t>
      </w:r>
      <w:r w:rsidR="00EC6245" w:rsidRPr="00031879">
        <w:rPr>
          <w:i/>
        </w:rPr>
        <w:t>MaHD</w:t>
      </w:r>
      <w:r>
        <w:t>)</w:t>
      </w:r>
    </w:p>
    <w:p w14:paraId="7B11C260" w14:textId="77777777" w:rsidR="00AE4AD1" w:rsidRDefault="00AE4AD1" w:rsidP="00AE4AD1">
      <w:pPr>
        <w:pStyle w:val="ListParagraph"/>
        <w:numPr>
          <w:ilvl w:val="0"/>
          <w:numId w:val="4"/>
        </w:numPr>
      </w:pPr>
      <w:r>
        <w:t>Chi nhánh(</w:t>
      </w:r>
      <w:r w:rsidRPr="00AE4AD1">
        <w:rPr>
          <w:u w:val="single"/>
        </w:rPr>
        <w:t>MaCN</w:t>
      </w:r>
      <w:r>
        <w:t>, TenCN, TenGD, DiaChi, LienHe)</w:t>
      </w:r>
    </w:p>
    <w:p w14:paraId="735ACA44" w14:textId="79510F14" w:rsidR="00AE4AD1" w:rsidRDefault="00AE4AD1" w:rsidP="00AE4AD1">
      <w:pPr>
        <w:pStyle w:val="ListParagraph"/>
        <w:numPr>
          <w:ilvl w:val="0"/>
          <w:numId w:val="4"/>
        </w:numPr>
      </w:pPr>
      <w:r>
        <w:t>PhongBan(</w:t>
      </w:r>
      <w:r w:rsidRPr="00AE4AD1">
        <w:rPr>
          <w:u w:val="single"/>
        </w:rPr>
        <w:t>MaPB</w:t>
      </w:r>
      <w:r>
        <w:t>, TenPB, TenTruongPhong</w:t>
      </w:r>
      <w:r w:rsidR="00EC6245">
        <w:t>,</w:t>
      </w:r>
      <w:r w:rsidR="00D14908">
        <w:t xml:space="preserve"> </w:t>
      </w:r>
      <w:r w:rsidR="00EC6245" w:rsidRPr="00031879">
        <w:rPr>
          <w:i/>
        </w:rPr>
        <w:t>MaCN</w:t>
      </w:r>
      <w:r>
        <w:t>)</w:t>
      </w:r>
    </w:p>
    <w:p w14:paraId="7D0E9A65" w14:textId="7EAE8B1F" w:rsidR="00AE4AD1" w:rsidRDefault="00AE4AD1" w:rsidP="00AE4AD1">
      <w:pPr>
        <w:pStyle w:val="ListParagraph"/>
        <w:numPr>
          <w:ilvl w:val="0"/>
          <w:numId w:val="4"/>
        </w:numPr>
      </w:pPr>
      <w:r>
        <w:t>NhanVien(</w:t>
      </w:r>
      <w:r w:rsidRPr="00AE4AD1">
        <w:rPr>
          <w:u w:val="single"/>
        </w:rPr>
        <w:t>MaNV</w:t>
      </w:r>
      <w:r>
        <w:t>, TenNV, NgaySinh, GioiTinh, DiaChi, LienHe</w:t>
      </w:r>
      <w:r w:rsidR="00EC6245">
        <w:t>,</w:t>
      </w:r>
      <w:r w:rsidR="004E052B">
        <w:t xml:space="preserve"> </w:t>
      </w:r>
      <w:r w:rsidR="00EC6245" w:rsidRPr="00031879">
        <w:rPr>
          <w:i/>
        </w:rPr>
        <w:t>MaPB</w:t>
      </w:r>
      <w:r>
        <w:t>)</w:t>
      </w:r>
    </w:p>
    <w:p w14:paraId="34461319" w14:textId="77777777" w:rsidR="00AE4AD1" w:rsidRDefault="00AE4AD1" w:rsidP="00AE4AD1">
      <w:pPr>
        <w:pStyle w:val="ListParagraph"/>
        <w:numPr>
          <w:ilvl w:val="0"/>
          <w:numId w:val="4"/>
        </w:numPr>
      </w:pPr>
      <w:r>
        <w:t>HoaDon(</w:t>
      </w:r>
      <w:r w:rsidRPr="00AE4AD1">
        <w:rPr>
          <w:u w:val="single"/>
        </w:rPr>
        <w:t>MaHD</w:t>
      </w:r>
      <w:r>
        <w:t>, MaHH, SoLuong, MaKH, TTien)</w:t>
      </w:r>
    </w:p>
    <w:p w14:paraId="7F576A0A" w14:textId="3FF77168" w:rsidR="00AE4AD1" w:rsidRDefault="00AE4AD1" w:rsidP="00AE4AD1">
      <w:pPr>
        <w:pStyle w:val="ListParagraph"/>
        <w:numPr>
          <w:ilvl w:val="0"/>
          <w:numId w:val="4"/>
        </w:numPr>
      </w:pPr>
      <w:r>
        <w:t>BangCong(</w:t>
      </w:r>
      <w:r w:rsidRPr="00AE4AD1">
        <w:rPr>
          <w:u w:val="single"/>
        </w:rPr>
        <w:t>MaBC</w:t>
      </w:r>
      <w:r>
        <w:t>, MaNV, NgayCong, Nghi</w:t>
      </w:r>
      <w:r w:rsidR="00031879">
        <w:t xml:space="preserve"> </w:t>
      </w:r>
      <w:r>
        <w:t>)</w:t>
      </w:r>
    </w:p>
    <w:p w14:paraId="578BF82B" w14:textId="77777777" w:rsidR="00AE4AD1" w:rsidRDefault="00AE4AD1" w:rsidP="00AE4AD1">
      <w:pPr>
        <w:pStyle w:val="ListParagraph"/>
        <w:numPr>
          <w:ilvl w:val="0"/>
          <w:numId w:val="4"/>
        </w:numPr>
      </w:pPr>
      <w:r>
        <w:t>BangLuong(</w:t>
      </w:r>
      <w:r w:rsidRPr="00AE4AD1">
        <w:rPr>
          <w:u w:val="single"/>
        </w:rPr>
        <w:t>MaNV</w:t>
      </w:r>
      <w:r>
        <w:t>, MaBC,  NgayCong, Phat, TongLuong)</w:t>
      </w:r>
    </w:p>
    <w:p w14:paraId="2FBC7140" w14:textId="77777777" w:rsidR="00AE4AD1" w:rsidRDefault="00AE4AD1" w:rsidP="00AE4AD1">
      <w:pPr>
        <w:pStyle w:val="ListParagraph"/>
        <w:numPr>
          <w:ilvl w:val="0"/>
          <w:numId w:val="4"/>
        </w:numPr>
      </w:pPr>
      <w:r>
        <w:t>Kho(</w:t>
      </w:r>
      <w:r w:rsidRPr="00AE4AD1">
        <w:rPr>
          <w:u w:val="single"/>
        </w:rPr>
        <w:t>MaKho</w:t>
      </w:r>
      <w:r>
        <w:t>, MaHH, TenHH, SoLuong)</w:t>
      </w:r>
    </w:p>
    <w:p w14:paraId="6B515FBE" w14:textId="74F761EA" w:rsidR="00AE4AD1" w:rsidRDefault="00AE4AD1" w:rsidP="00AE4AD1">
      <w:pPr>
        <w:pStyle w:val="ListParagraph"/>
        <w:numPr>
          <w:ilvl w:val="0"/>
          <w:numId w:val="4"/>
        </w:numPr>
      </w:pPr>
      <w:r>
        <w:t>ChucVu(</w:t>
      </w:r>
      <w:r w:rsidRPr="00AE4AD1">
        <w:rPr>
          <w:u w:val="single"/>
        </w:rPr>
        <w:t>MaCV</w:t>
      </w:r>
      <w:r>
        <w:t>, TenCV</w:t>
      </w:r>
      <w:r w:rsidR="00031879">
        <w:t xml:space="preserve">, </w:t>
      </w:r>
      <w:r w:rsidR="00031879" w:rsidRPr="00031879">
        <w:rPr>
          <w:i/>
        </w:rPr>
        <w:t>MaNV</w:t>
      </w:r>
      <w:r>
        <w:t>)</w:t>
      </w:r>
    </w:p>
    <w:p w14:paraId="2BD2DE68" w14:textId="51744644" w:rsidR="00AE4AD1" w:rsidRDefault="00AE4AD1" w:rsidP="00AE4AD1">
      <w:pPr>
        <w:pStyle w:val="ListParagraph"/>
        <w:numPr>
          <w:ilvl w:val="0"/>
          <w:numId w:val="4"/>
        </w:numPr>
      </w:pPr>
      <w:r>
        <w:t>HangHoa(</w:t>
      </w:r>
      <w:r w:rsidRPr="00AE4AD1">
        <w:rPr>
          <w:u w:val="single"/>
        </w:rPr>
        <w:t>MaHH</w:t>
      </w:r>
      <w:r>
        <w:t>, TenHH</w:t>
      </w:r>
      <w:r w:rsidR="005D29B7">
        <w:t>,</w:t>
      </w:r>
      <w:r w:rsidR="00031879">
        <w:t xml:space="preserve"> </w:t>
      </w:r>
      <w:r w:rsidR="005D29B7" w:rsidRPr="00031879">
        <w:rPr>
          <w:i/>
        </w:rPr>
        <w:t>MaNCC</w:t>
      </w:r>
      <w:r>
        <w:t>)</w:t>
      </w:r>
    </w:p>
    <w:p w14:paraId="53AB024A" w14:textId="77777777" w:rsidR="00AE4AD1" w:rsidRDefault="00AE4AD1" w:rsidP="00AE4AD1">
      <w:pPr>
        <w:pStyle w:val="ListParagraph"/>
        <w:numPr>
          <w:ilvl w:val="0"/>
          <w:numId w:val="4"/>
        </w:numPr>
      </w:pPr>
      <w:r>
        <w:t>NhaCungCap(</w:t>
      </w:r>
      <w:r w:rsidRPr="00AE4AD1">
        <w:rPr>
          <w:u w:val="single"/>
        </w:rPr>
        <w:t>MaNCC</w:t>
      </w:r>
      <w:r>
        <w:t>, TenNCC, MaHH, TenHH)</w:t>
      </w:r>
    </w:p>
    <w:p w14:paraId="6283A7CC" w14:textId="3AE9B336" w:rsidR="00AE4AD1" w:rsidRDefault="00AE4AD1" w:rsidP="00AE4AD1">
      <w:pPr>
        <w:pStyle w:val="ListParagraph"/>
        <w:numPr>
          <w:ilvl w:val="0"/>
          <w:numId w:val="4"/>
        </w:numPr>
      </w:pPr>
      <w:r>
        <w:t>PhieuNhap(</w:t>
      </w:r>
      <w:r w:rsidRPr="00AE4AD1">
        <w:rPr>
          <w:u w:val="single"/>
        </w:rPr>
        <w:t>MaPN</w:t>
      </w:r>
      <w:r>
        <w:t>, MaHH, MaNCC, SoLuong, T</w:t>
      </w:r>
      <w:r w:rsidR="00A95559">
        <w:t>t</w:t>
      </w:r>
      <w:r>
        <w:t>ien</w:t>
      </w:r>
      <w:r w:rsidR="00A95559">
        <w:t xml:space="preserve">, </w:t>
      </w:r>
      <w:r w:rsidR="00A95559" w:rsidRPr="00A95559">
        <w:rPr>
          <w:i/>
        </w:rPr>
        <w:t>MaNV</w:t>
      </w:r>
      <w:r>
        <w:t>)</w:t>
      </w:r>
    </w:p>
    <w:p w14:paraId="6FC931EC" w14:textId="4CD53FF8" w:rsidR="00AE4AD1" w:rsidRDefault="00AE4AD1" w:rsidP="00AE4AD1">
      <w:pPr>
        <w:pStyle w:val="ListParagraph"/>
        <w:numPr>
          <w:ilvl w:val="0"/>
          <w:numId w:val="4"/>
        </w:numPr>
      </w:pPr>
      <w:r>
        <w:t>PhieuXuat(</w:t>
      </w:r>
      <w:r w:rsidRPr="00AE4AD1">
        <w:rPr>
          <w:u w:val="single"/>
        </w:rPr>
        <w:t>MaPX</w:t>
      </w:r>
      <w:r>
        <w:t>, MaHH, MaNCC, Soluong, T</w:t>
      </w:r>
      <w:r w:rsidR="00A95559">
        <w:t>t</w:t>
      </w:r>
      <w:r>
        <w:t>ien</w:t>
      </w:r>
      <w:r w:rsidR="00A95559">
        <w:t xml:space="preserve">, </w:t>
      </w:r>
      <w:r w:rsidR="00A95559" w:rsidRPr="00F74424">
        <w:rPr>
          <w:i/>
        </w:rPr>
        <w:t>MaNV</w:t>
      </w:r>
      <w:r>
        <w:t>)</w:t>
      </w:r>
    </w:p>
    <w:p w14:paraId="148D0B65" w14:textId="77777777" w:rsidR="00AE4AD1" w:rsidRDefault="00AE4AD1" w:rsidP="00AE4AD1">
      <w:pPr>
        <w:pStyle w:val="ListParagraph"/>
        <w:numPr>
          <w:ilvl w:val="0"/>
          <w:numId w:val="4"/>
        </w:numPr>
      </w:pPr>
      <w:r>
        <w:t>IdNhanVien(</w:t>
      </w:r>
      <w:r w:rsidRPr="00AE4AD1">
        <w:rPr>
          <w:u w:val="single"/>
        </w:rPr>
        <w:t>MaNV</w:t>
      </w:r>
      <w:r>
        <w:t>, Pass)</w:t>
      </w:r>
    </w:p>
    <w:p w14:paraId="3C9E6954" w14:textId="2C3E1BED" w:rsidR="00AE4AD1" w:rsidRDefault="00AE4AD1" w:rsidP="00AE4AD1">
      <w:pPr>
        <w:pStyle w:val="ListParagraph"/>
        <w:numPr>
          <w:ilvl w:val="0"/>
          <w:numId w:val="4"/>
        </w:numPr>
      </w:pPr>
      <w:r>
        <w:t>BaoCao(</w:t>
      </w:r>
      <w:r w:rsidRPr="00AE4AD1">
        <w:rPr>
          <w:u w:val="single"/>
        </w:rPr>
        <w:t>MaBC</w:t>
      </w:r>
      <w:r>
        <w:t>, TenBC, NgayLap, NoiDung</w:t>
      </w:r>
      <w:r w:rsidR="00E3138E">
        <w:t xml:space="preserve">, </w:t>
      </w:r>
      <w:r w:rsidR="00E3138E" w:rsidRPr="00E3138E">
        <w:rPr>
          <w:i/>
        </w:rPr>
        <w:t>MaNV</w:t>
      </w:r>
      <w:r>
        <w:t>)</w:t>
      </w:r>
    </w:p>
    <w:p w14:paraId="5FBED989" w14:textId="39587BDC" w:rsidR="002B7157" w:rsidRPr="00AE4AD1" w:rsidRDefault="002B7157" w:rsidP="002B7157">
      <w:pPr>
        <w:pStyle w:val="ListParagraph"/>
        <w:numPr>
          <w:ilvl w:val="0"/>
          <w:numId w:val="4"/>
        </w:numPr>
      </w:pPr>
      <w:r>
        <w:t>TheThanhVien(</w:t>
      </w:r>
      <w:r w:rsidRPr="00C85878">
        <w:rPr>
          <w:u w:val="single"/>
        </w:rPr>
        <w:t>MaThe</w:t>
      </w:r>
      <w:r>
        <w:t>,MaKH,TenKH,DiemTich</w:t>
      </w:r>
      <w:r w:rsidR="00512DA7">
        <w:t xml:space="preserve">, </w:t>
      </w:r>
      <w:r w:rsidR="00512DA7" w:rsidRPr="00512DA7">
        <w:rPr>
          <w:i/>
        </w:rPr>
        <w:t>MaNVKhoiTao</w:t>
      </w:r>
      <w:r>
        <w:t>)</w:t>
      </w:r>
    </w:p>
    <w:p w14:paraId="761EB0A3" w14:textId="3358DF80" w:rsidR="00ED30CE" w:rsidRDefault="00ED30CE" w:rsidP="00ED30CE">
      <w:pPr>
        <w:pStyle w:val="Heading2"/>
        <w:numPr>
          <w:ilvl w:val="0"/>
          <w:numId w:val="3"/>
        </w:numPr>
      </w:pPr>
      <w:bookmarkStart w:id="12" w:name="_Toc439192064"/>
      <w:r>
        <w:lastRenderedPageBreak/>
        <w:t>Mô hình dữ liệu</w:t>
      </w:r>
      <w:bookmarkEnd w:id="12"/>
    </w:p>
    <w:p w14:paraId="448A667E" w14:textId="77777777" w:rsidR="00600E81" w:rsidRPr="00600E81" w:rsidRDefault="00600E81" w:rsidP="00600E81"/>
    <w:p w14:paraId="3236A5FA" w14:textId="7E395D34" w:rsidR="00EE36B9" w:rsidRDefault="00600E81" w:rsidP="00EE36B9">
      <w:pPr>
        <w:rPr>
          <w:noProof/>
        </w:rPr>
      </w:pPr>
      <w:r>
        <w:t xml:space="preserve">        </w:t>
      </w:r>
      <w:r>
        <w:rPr>
          <w:noProof/>
        </w:rPr>
        <w:t xml:space="preserve"> </w:t>
      </w:r>
      <w:r w:rsidR="00C24CA6">
        <w:rPr>
          <w:noProof/>
        </w:rPr>
        <w:drawing>
          <wp:inline distT="0" distB="0" distL="0" distR="0" wp14:anchorId="79B9A1F4" wp14:editId="32EDEB73">
            <wp:extent cx="5943600" cy="55581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f.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5558155"/>
                    </a:xfrm>
                    <a:prstGeom prst="rect">
                      <a:avLst/>
                    </a:prstGeom>
                  </pic:spPr>
                </pic:pic>
              </a:graphicData>
            </a:graphic>
          </wp:inline>
        </w:drawing>
      </w:r>
    </w:p>
    <w:p w14:paraId="229B7448" w14:textId="2B1CFB59" w:rsidR="00037DCE" w:rsidRDefault="00037DCE" w:rsidP="00037DCE">
      <w:pPr>
        <w:pStyle w:val="Heading1"/>
        <w:numPr>
          <w:ilvl w:val="0"/>
          <w:numId w:val="1"/>
        </w:numPr>
      </w:pPr>
      <w:bookmarkStart w:id="13" w:name="_Toc439192065"/>
      <w:r>
        <w:t>Kết luận</w:t>
      </w:r>
      <w:bookmarkEnd w:id="13"/>
      <w:r>
        <w:t xml:space="preserve"> </w:t>
      </w:r>
    </w:p>
    <w:p w14:paraId="11E35C07" w14:textId="0B58B5DD" w:rsidR="00037DCE" w:rsidRPr="00037DCE" w:rsidRDefault="00037DCE" w:rsidP="009F6895">
      <w:pPr>
        <w:ind w:firstLine="360"/>
      </w:pPr>
      <w:r>
        <w:t xml:space="preserve">Với bài toán </w:t>
      </w:r>
      <w:r w:rsidRPr="00037DCE">
        <w:t>thiết kế và xây dựng cơ sở dữ liệu hướng đối tượng cho bài toán quản lý của chuỗi siêu thị</w:t>
      </w:r>
      <w:r w:rsidR="009F6895">
        <w:t xml:space="preserve"> metro nhóm chúng em còn nhiều sai sót mong cô thông cảm.sau khi hoàn thành bài toán chúng em thấy để thiết kế được một cơ sở dữ liệu chuẩn cần nhiều thời gian và cần có sự phân tích đúng đắn tin thần làm việc nhóm đặc biệt là khả năng của người quản trị, nếu khả năng của người quản trị tốt sẽ nhanh chóng hoàn thành được bài toán. </w:t>
      </w:r>
    </w:p>
    <w:sectPr w:rsidR="00037DCE" w:rsidRPr="00037DCE">
      <w:headerReference w:type="default" r:id="rId9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A44FCE" w14:textId="77777777" w:rsidR="0026380F" w:rsidRDefault="0026380F" w:rsidP="0026380F">
      <w:pPr>
        <w:spacing w:after="0" w:line="240" w:lineRule="auto"/>
      </w:pPr>
      <w:r>
        <w:separator/>
      </w:r>
    </w:p>
  </w:endnote>
  <w:endnote w:type="continuationSeparator" w:id="0">
    <w:p w14:paraId="097BE27B" w14:textId="77777777" w:rsidR="0026380F" w:rsidRDefault="0026380F" w:rsidP="002638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F1EB1C" w14:textId="77777777" w:rsidR="0026380F" w:rsidRDefault="0026380F" w:rsidP="0026380F">
      <w:pPr>
        <w:spacing w:after="0" w:line="240" w:lineRule="auto"/>
      </w:pPr>
      <w:r>
        <w:separator/>
      </w:r>
    </w:p>
  </w:footnote>
  <w:footnote w:type="continuationSeparator" w:id="0">
    <w:p w14:paraId="61B31CE3" w14:textId="77777777" w:rsidR="0026380F" w:rsidRDefault="0026380F" w:rsidP="0026380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0CBB7F" w14:textId="09B4BF69" w:rsidR="0026380F" w:rsidRDefault="0026380F">
    <w:pPr>
      <w:pStyle w:val="Header"/>
      <w:rPr>
        <w:i/>
        <w:sz w:val="22"/>
      </w:rPr>
    </w:pPr>
    <w:r w:rsidRPr="0026380F">
      <w:rPr>
        <w:i/>
        <w:sz w:val="22"/>
      </w:rPr>
      <w:t>CNPM</w:t>
    </w:r>
    <w:r>
      <w:rPr>
        <w:i/>
        <w:sz w:val="22"/>
      </w:rPr>
      <w:t xml:space="preserve"> </w:t>
    </w:r>
    <w:r w:rsidRPr="0026380F">
      <w:rPr>
        <w:i/>
        <w:sz w:val="22"/>
      </w:rPr>
      <w:t>K56</w:t>
    </w:r>
  </w:p>
  <w:p w14:paraId="761FDE75" w14:textId="665838C9" w:rsidR="0026380F" w:rsidRPr="0026380F" w:rsidRDefault="0026380F" w:rsidP="0026380F">
    <w:pPr>
      <w:pStyle w:val="Header"/>
      <w:jc w:val="right"/>
      <w:rPr>
        <w:i/>
        <w:sz w:val="22"/>
      </w:rPr>
    </w:pPr>
    <w:r>
      <w:rPr>
        <w:i/>
        <w:sz w:val="22"/>
      </w:rPr>
      <w:t>Nhóm 0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484E0D"/>
    <w:multiLevelType w:val="hybridMultilevel"/>
    <w:tmpl w:val="ED3834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BA5464"/>
    <w:multiLevelType w:val="hybridMultilevel"/>
    <w:tmpl w:val="9962DECE"/>
    <w:lvl w:ilvl="0" w:tplc="12DCF7D8">
      <w:start w:val="1"/>
      <w:numFmt w:val="bullet"/>
      <w:lvlText w:val="-"/>
      <w:lvlJc w:val="left"/>
      <w:pPr>
        <w:tabs>
          <w:tab w:val="num" w:pos="720"/>
        </w:tabs>
        <w:ind w:left="720" w:hanging="360"/>
      </w:pPr>
      <w:rPr>
        <w:rFonts w:ascii="Arial" w:hAnsi="Arial" w:hint="default"/>
      </w:rPr>
    </w:lvl>
    <w:lvl w:ilvl="1" w:tplc="B54CDAB8" w:tentative="1">
      <w:start w:val="1"/>
      <w:numFmt w:val="bullet"/>
      <w:lvlText w:val="-"/>
      <w:lvlJc w:val="left"/>
      <w:pPr>
        <w:tabs>
          <w:tab w:val="num" w:pos="1440"/>
        </w:tabs>
        <w:ind w:left="1440" w:hanging="360"/>
      </w:pPr>
      <w:rPr>
        <w:rFonts w:ascii="Arial" w:hAnsi="Arial" w:hint="default"/>
      </w:rPr>
    </w:lvl>
    <w:lvl w:ilvl="2" w:tplc="54FEFC88" w:tentative="1">
      <w:start w:val="1"/>
      <w:numFmt w:val="bullet"/>
      <w:lvlText w:val="-"/>
      <w:lvlJc w:val="left"/>
      <w:pPr>
        <w:tabs>
          <w:tab w:val="num" w:pos="2160"/>
        </w:tabs>
        <w:ind w:left="2160" w:hanging="360"/>
      </w:pPr>
      <w:rPr>
        <w:rFonts w:ascii="Arial" w:hAnsi="Arial" w:hint="default"/>
      </w:rPr>
    </w:lvl>
    <w:lvl w:ilvl="3" w:tplc="ACACF630" w:tentative="1">
      <w:start w:val="1"/>
      <w:numFmt w:val="bullet"/>
      <w:lvlText w:val="-"/>
      <w:lvlJc w:val="left"/>
      <w:pPr>
        <w:tabs>
          <w:tab w:val="num" w:pos="2880"/>
        </w:tabs>
        <w:ind w:left="2880" w:hanging="360"/>
      </w:pPr>
      <w:rPr>
        <w:rFonts w:ascii="Arial" w:hAnsi="Arial" w:hint="default"/>
      </w:rPr>
    </w:lvl>
    <w:lvl w:ilvl="4" w:tplc="1AF0BB4A" w:tentative="1">
      <w:start w:val="1"/>
      <w:numFmt w:val="bullet"/>
      <w:lvlText w:val="-"/>
      <w:lvlJc w:val="left"/>
      <w:pPr>
        <w:tabs>
          <w:tab w:val="num" w:pos="3600"/>
        </w:tabs>
        <w:ind w:left="3600" w:hanging="360"/>
      </w:pPr>
      <w:rPr>
        <w:rFonts w:ascii="Arial" w:hAnsi="Arial" w:hint="default"/>
      </w:rPr>
    </w:lvl>
    <w:lvl w:ilvl="5" w:tplc="9C285256" w:tentative="1">
      <w:start w:val="1"/>
      <w:numFmt w:val="bullet"/>
      <w:lvlText w:val="-"/>
      <w:lvlJc w:val="left"/>
      <w:pPr>
        <w:tabs>
          <w:tab w:val="num" w:pos="4320"/>
        </w:tabs>
        <w:ind w:left="4320" w:hanging="360"/>
      </w:pPr>
      <w:rPr>
        <w:rFonts w:ascii="Arial" w:hAnsi="Arial" w:hint="default"/>
      </w:rPr>
    </w:lvl>
    <w:lvl w:ilvl="6" w:tplc="175478BE" w:tentative="1">
      <w:start w:val="1"/>
      <w:numFmt w:val="bullet"/>
      <w:lvlText w:val="-"/>
      <w:lvlJc w:val="left"/>
      <w:pPr>
        <w:tabs>
          <w:tab w:val="num" w:pos="5040"/>
        </w:tabs>
        <w:ind w:left="5040" w:hanging="360"/>
      </w:pPr>
      <w:rPr>
        <w:rFonts w:ascii="Arial" w:hAnsi="Arial" w:hint="default"/>
      </w:rPr>
    </w:lvl>
    <w:lvl w:ilvl="7" w:tplc="B1C2E0A8" w:tentative="1">
      <w:start w:val="1"/>
      <w:numFmt w:val="bullet"/>
      <w:lvlText w:val="-"/>
      <w:lvlJc w:val="left"/>
      <w:pPr>
        <w:tabs>
          <w:tab w:val="num" w:pos="5760"/>
        </w:tabs>
        <w:ind w:left="5760" w:hanging="360"/>
      </w:pPr>
      <w:rPr>
        <w:rFonts w:ascii="Arial" w:hAnsi="Arial" w:hint="default"/>
      </w:rPr>
    </w:lvl>
    <w:lvl w:ilvl="8" w:tplc="0B28547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33D81F42"/>
    <w:multiLevelType w:val="hybridMultilevel"/>
    <w:tmpl w:val="D9701F7E"/>
    <w:lvl w:ilvl="0" w:tplc="FA2E4548">
      <w:start w:val="1"/>
      <w:numFmt w:val="bullet"/>
      <w:lvlText w:val="-"/>
      <w:lvlJc w:val="left"/>
      <w:pPr>
        <w:ind w:left="420" w:hanging="360"/>
      </w:pPr>
      <w:rPr>
        <w:rFonts w:ascii="Times New Roman" w:eastAsiaTheme="minorHAnsi"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 w15:restartNumberingAfterBreak="0">
    <w:nsid w:val="451214F6"/>
    <w:multiLevelType w:val="hybridMultilevel"/>
    <w:tmpl w:val="8D58D0C0"/>
    <w:lvl w:ilvl="0" w:tplc="FF7E4398">
      <w:start w:val="1"/>
      <w:numFmt w:val="bullet"/>
      <w:lvlText w:val="-"/>
      <w:lvlJc w:val="left"/>
      <w:pPr>
        <w:tabs>
          <w:tab w:val="num" w:pos="720"/>
        </w:tabs>
        <w:ind w:left="720" w:hanging="360"/>
      </w:pPr>
      <w:rPr>
        <w:rFonts w:ascii="Arial" w:hAnsi="Arial" w:hint="default"/>
      </w:rPr>
    </w:lvl>
    <w:lvl w:ilvl="1" w:tplc="95E04FB6" w:tentative="1">
      <w:start w:val="1"/>
      <w:numFmt w:val="bullet"/>
      <w:lvlText w:val="-"/>
      <w:lvlJc w:val="left"/>
      <w:pPr>
        <w:tabs>
          <w:tab w:val="num" w:pos="1440"/>
        </w:tabs>
        <w:ind w:left="1440" w:hanging="360"/>
      </w:pPr>
      <w:rPr>
        <w:rFonts w:ascii="Arial" w:hAnsi="Arial" w:hint="default"/>
      </w:rPr>
    </w:lvl>
    <w:lvl w:ilvl="2" w:tplc="52CCE94E" w:tentative="1">
      <w:start w:val="1"/>
      <w:numFmt w:val="bullet"/>
      <w:lvlText w:val="-"/>
      <w:lvlJc w:val="left"/>
      <w:pPr>
        <w:tabs>
          <w:tab w:val="num" w:pos="2160"/>
        </w:tabs>
        <w:ind w:left="2160" w:hanging="360"/>
      </w:pPr>
      <w:rPr>
        <w:rFonts w:ascii="Arial" w:hAnsi="Arial" w:hint="default"/>
      </w:rPr>
    </w:lvl>
    <w:lvl w:ilvl="3" w:tplc="E918E5C0" w:tentative="1">
      <w:start w:val="1"/>
      <w:numFmt w:val="bullet"/>
      <w:lvlText w:val="-"/>
      <w:lvlJc w:val="left"/>
      <w:pPr>
        <w:tabs>
          <w:tab w:val="num" w:pos="2880"/>
        </w:tabs>
        <w:ind w:left="2880" w:hanging="360"/>
      </w:pPr>
      <w:rPr>
        <w:rFonts w:ascii="Arial" w:hAnsi="Arial" w:hint="default"/>
      </w:rPr>
    </w:lvl>
    <w:lvl w:ilvl="4" w:tplc="91FCFEBE" w:tentative="1">
      <w:start w:val="1"/>
      <w:numFmt w:val="bullet"/>
      <w:lvlText w:val="-"/>
      <w:lvlJc w:val="left"/>
      <w:pPr>
        <w:tabs>
          <w:tab w:val="num" w:pos="3600"/>
        </w:tabs>
        <w:ind w:left="3600" w:hanging="360"/>
      </w:pPr>
      <w:rPr>
        <w:rFonts w:ascii="Arial" w:hAnsi="Arial" w:hint="default"/>
      </w:rPr>
    </w:lvl>
    <w:lvl w:ilvl="5" w:tplc="4B345B18" w:tentative="1">
      <w:start w:val="1"/>
      <w:numFmt w:val="bullet"/>
      <w:lvlText w:val="-"/>
      <w:lvlJc w:val="left"/>
      <w:pPr>
        <w:tabs>
          <w:tab w:val="num" w:pos="4320"/>
        </w:tabs>
        <w:ind w:left="4320" w:hanging="360"/>
      </w:pPr>
      <w:rPr>
        <w:rFonts w:ascii="Arial" w:hAnsi="Arial" w:hint="default"/>
      </w:rPr>
    </w:lvl>
    <w:lvl w:ilvl="6" w:tplc="0CCC5094" w:tentative="1">
      <w:start w:val="1"/>
      <w:numFmt w:val="bullet"/>
      <w:lvlText w:val="-"/>
      <w:lvlJc w:val="left"/>
      <w:pPr>
        <w:tabs>
          <w:tab w:val="num" w:pos="5040"/>
        </w:tabs>
        <w:ind w:left="5040" w:hanging="360"/>
      </w:pPr>
      <w:rPr>
        <w:rFonts w:ascii="Arial" w:hAnsi="Arial" w:hint="default"/>
      </w:rPr>
    </w:lvl>
    <w:lvl w:ilvl="7" w:tplc="8D2C6FE4" w:tentative="1">
      <w:start w:val="1"/>
      <w:numFmt w:val="bullet"/>
      <w:lvlText w:val="-"/>
      <w:lvlJc w:val="left"/>
      <w:pPr>
        <w:tabs>
          <w:tab w:val="num" w:pos="5760"/>
        </w:tabs>
        <w:ind w:left="5760" w:hanging="360"/>
      </w:pPr>
      <w:rPr>
        <w:rFonts w:ascii="Arial" w:hAnsi="Arial" w:hint="default"/>
      </w:rPr>
    </w:lvl>
    <w:lvl w:ilvl="8" w:tplc="E45C36F6"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5CFE37B1"/>
    <w:multiLevelType w:val="hybridMultilevel"/>
    <w:tmpl w:val="716EE49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62686C78"/>
    <w:multiLevelType w:val="hybridMultilevel"/>
    <w:tmpl w:val="C074AED4"/>
    <w:lvl w:ilvl="0" w:tplc="8850DB4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4"/>
  </w:num>
  <w:num w:numId="3">
    <w:abstractNumId w:val="0"/>
  </w:num>
  <w:num w:numId="4">
    <w:abstractNumId w:val="2"/>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4A70"/>
    <w:rsid w:val="00031879"/>
    <w:rsid w:val="00037DCE"/>
    <w:rsid w:val="000554CD"/>
    <w:rsid w:val="00070E7C"/>
    <w:rsid w:val="00081303"/>
    <w:rsid w:val="000A3A7D"/>
    <w:rsid w:val="000B1002"/>
    <w:rsid w:val="000D55AF"/>
    <w:rsid w:val="000D5E97"/>
    <w:rsid w:val="000E37A0"/>
    <w:rsid w:val="00102AF0"/>
    <w:rsid w:val="001045C4"/>
    <w:rsid w:val="00107D79"/>
    <w:rsid w:val="00107F9D"/>
    <w:rsid w:val="00117E7E"/>
    <w:rsid w:val="00126B87"/>
    <w:rsid w:val="00180730"/>
    <w:rsid w:val="001907AE"/>
    <w:rsid w:val="0019283A"/>
    <w:rsid w:val="00194140"/>
    <w:rsid w:val="001B6F17"/>
    <w:rsid w:val="001C3E4A"/>
    <w:rsid w:val="001F4279"/>
    <w:rsid w:val="00205A71"/>
    <w:rsid w:val="00242DA9"/>
    <w:rsid w:val="0026380F"/>
    <w:rsid w:val="002709BC"/>
    <w:rsid w:val="00294D6C"/>
    <w:rsid w:val="00296B6A"/>
    <w:rsid w:val="002B7157"/>
    <w:rsid w:val="002C5A65"/>
    <w:rsid w:val="00313BF4"/>
    <w:rsid w:val="00315615"/>
    <w:rsid w:val="00320C41"/>
    <w:rsid w:val="003513C3"/>
    <w:rsid w:val="00375D83"/>
    <w:rsid w:val="00380326"/>
    <w:rsid w:val="003C680D"/>
    <w:rsid w:val="003E2884"/>
    <w:rsid w:val="004033A0"/>
    <w:rsid w:val="004051A0"/>
    <w:rsid w:val="00413849"/>
    <w:rsid w:val="0041594F"/>
    <w:rsid w:val="00420FB4"/>
    <w:rsid w:val="004478C0"/>
    <w:rsid w:val="00462491"/>
    <w:rsid w:val="0049164B"/>
    <w:rsid w:val="0049528C"/>
    <w:rsid w:val="004A5444"/>
    <w:rsid w:val="004B1798"/>
    <w:rsid w:val="004C3751"/>
    <w:rsid w:val="004C634C"/>
    <w:rsid w:val="004E052B"/>
    <w:rsid w:val="00512DA7"/>
    <w:rsid w:val="00513C73"/>
    <w:rsid w:val="0052040B"/>
    <w:rsid w:val="00546452"/>
    <w:rsid w:val="005D06C9"/>
    <w:rsid w:val="005D29B7"/>
    <w:rsid w:val="005E1E9B"/>
    <w:rsid w:val="00600E81"/>
    <w:rsid w:val="006079CF"/>
    <w:rsid w:val="00610226"/>
    <w:rsid w:val="0062530B"/>
    <w:rsid w:val="00625798"/>
    <w:rsid w:val="00630322"/>
    <w:rsid w:val="006419A0"/>
    <w:rsid w:val="006421DB"/>
    <w:rsid w:val="00644A70"/>
    <w:rsid w:val="006476B0"/>
    <w:rsid w:val="0065175D"/>
    <w:rsid w:val="00656D3E"/>
    <w:rsid w:val="0066211D"/>
    <w:rsid w:val="00670216"/>
    <w:rsid w:val="006D6A20"/>
    <w:rsid w:val="00720C5A"/>
    <w:rsid w:val="007329A1"/>
    <w:rsid w:val="00741B97"/>
    <w:rsid w:val="00744627"/>
    <w:rsid w:val="00750801"/>
    <w:rsid w:val="007576A0"/>
    <w:rsid w:val="00761313"/>
    <w:rsid w:val="007622F1"/>
    <w:rsid w:val="00763812"/>
    <w:rsid w:val="007B120F"/>
    <w:rsid w:val="007B3718"/>
    <w:rsid w:val="007B5077"/>
    <w:rsid w:val="007B64EA"/>
    <w:rsid w:val="007D3B64"/>
    <w:rsid w:val="008229FD"/>
    <w:rsid w:val="00831A5C"/>
    <w:rsid w:val="00841E3D"/>
    <w:rsid w:val="00864ABA"/>
    <w:rsid w:val="008732B4"/>
    <w:rsid w:val="008800B6"/>
    <w:rsid w:val="008A4628"/>
    <w:rsid w:val="008E0A53"/>
    <w:rsid w:val="008E3A29"/>
    <w:rsid w:val="008E5B8D"/>
    <w:rsid w:val="008E7D68"/>
    <w:rsid w:val="008F4A9B"/>
    <w:rsid w:val="009374FB"/>
    <w:rsid w:val="009403FF"/>
    <w:rsid w:val="00952BB0"/>
    <w:rsid w:val="00960B46"/>
    <w:rsid w:val="009B57B5"/>
    <w:rsid w:val="009C2687"/>
    <w:rsid w:val="009D06ED"/>
    <w:rsid w:val="009E3C41"/>
    <w:rsid w:val="009F26BE"/>
    <w:rsid w:val="009F6895"/>
    <w:rsid w:val="00A01916"/>
    <w:rsid w:val="00A02E5A"/>
    <w:rsid w:val="00A16596"/>
    <w:rsid w:val="00A42110"/>
    <w:rsid w:val="00A42B31"/>
    <w:rsid w:val="00A95559"/>
    <w:rsid w:val="00A97932"/>
    <w:rsid w:val="00AB04C1"/>
    <w:rsid w:val="00AB0980"/>
    <w:rsid w:val="00AD206E"/>
    <w:rsid w:val="00AE4AD1"/>
    <w:rsid w:val="00B036E5"/>
    <w:rsid w:val="00B0583A"/>
    <w:rsid w:val="00B07C10"/>
    <w:rsid w:val="00B91154"/>
    <w:rsid w:val="00B954C4"/>
    <w:rsid w:val="00BE62FA"/>
    <w:rsid w:val="00C03F18"/>
    <w:rsid w:val="00C14EBB"/>
    <w:rsid w:val="00C24CA6"/>
    <w:rsid w:val="00C53838"/>
    <w:rsid w:val="00C60E37"/>
    <w:rsid w:val="00C85878"/>
    <w:rsid w:val="00C9779B"/>
    <w:rsid w:val="00CA28E7"/>
    <w:rsid w:val="00CD1D87"/>
    <w:rsid w:val="00CE4EF1"/>
    <w:rsid w:val="00D0370A"/>
    <w:rsid w:val="00D05B86"/>
    <w:rsid w:val="00D14908"/>
    <w:rsid w:val="00D17C0A"/>
    <w:rsid w:val="00D44967"/>
    <w:rsid w:val="00DE1193"/>
    <w:rsid w:val="00E3138E"/>
    <w:rsid w:val="00E42A47"/>
    <w:rsid w:val="00E47403"/>
    <w:rsid w:val="00E61FC0"/>
    <w:rsid w:val="00E66A21"/>
    <w:rsid w:val="00EA7F90"/>
    <w:rsid w:val="00EC6245"/>
    <w:rsid w:val="00ED30CE"/>
    <w:rsid w:val="00EE36B9"/>
    <w:rsid w:val="00EE605E"/>
    <w:rsid w:val="00F02374"/>
    <w:rsid w:val="00F114F4"/>
    <w:rsid w:val="00F3188B"/>
    <w:rsid w:val="00F45BB9"/>
    <w:rsid w:val="00F55161"/>
    <w:rsid w:val="00F613B2"/>
    <w:rsid w:val="00F64EE6"/>
    <w:rsid w:val="00F65C72"/>
    <w:rsid w:val="00F74424"/>
    <w:rsid w:val="00F84021"/>
    <w:rsid w:val="00F927AC"/>
    <w:rsid w:val="00FA13EC"/>
    <w:rsid w:val="00FA7A2C"/>
    <w:rsid w:val="00FC68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7"/>
    <o:shapelayout v:ext="edit">
      <o:idmap v:ext="edit" data="1"/>
    </o:shapelayout>
  </w:shapeDefaults>
  <w:decimalSymbol w:val="."/>
  <w:listSeparator w:val=","/>
  <w14:docId w14:val="3623D440"/>
  <w15:chartTrackingRefBased/>
  <w15:docId w15:val="{C4857683-DE13-437E-8279-8657EEC40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36E5"/>
    <w:pPr>
      <w:jc w:val="both"/>
    </w:pPr>
    <w:rPr>
      <w:rFonts w:ascii="Times New Roman" w:hAnsi="Times New Roman"/>
      <w:sz w:val="26"/>
    </w:rPr>
  </w:style>
  <w:style w:type="paragraph" w:styleId="Heading1">
    <w:name w:val="heading 1"/>
    <w:basedOn w:val="Normal"/>
    <w:next w:val="Normal"/>
    <w:link w:val="Heading1Char"/>
    <w:uiPriority w:val="9"/>
    <w:qFormat/>
    <w:rsid w:val="00B036E5"/>
    <w:pPr>
      <w:keepNext/>
      <w:keepLines/>
      <w:spacing w:before="360" w:after="120"/>
      <w:jc w:val="left"/>
      <w:outlineLvl w:val="0"/>
    </w:pPr>
    <w:rPr>
      <w:rFonts w:eastAsiaTheme="majorEastAsia" w:cstheme="majorBidi"/>
      <w:color w:val="2E74B5" w:themeColor="accent1" w:themeShade="BF"/>
      <w:sz w:val="28"/>
      <w:szCs w:val="32"/>
    </w:rPr>
  </w:style>
  <w:style w:type="paragraph" w:styleId="Heading2">
    <w:name w:val="heading 2"/>
    <w:basedOn w:val="Normal"/>
    <w:next w:val="Normal"/>
    <w:link w:val="Heading2Char"/>
    <w:uiPriority w:val="9"/>
    <w:unhideWhenUsed/>
    <w:qFormat/>
    <w:rsid w:val="00EA7F90"/>
    <w:pPr>
      <w:keepNext/>
      <w:keepLines/>
      <w:spacing w:before="160" w:after="120"/>
      <w:jc w:val="left"/>
      <w:outlineLvl w:val="1"/>
    </w:pPr>
    <w:rPr>
      <w:rFonts w:eastAsiaTheme="majorEastAsia" w:cstheme="majorBidi"/>
      <w:color w:val="2E74B5" w:themeColor="accent1" w:themeShade="BF"/>
      <w:szCs w:val="26"/>
    </w:rPr>
  </w:style>
  <w:style w:type="paragraph" w:styleId="Heading3">
    <w:name w:val="heading 3"/>
    <w:basedOn w:val="Normal"/>
    <w:next w:val="Normal"/>
    <w:link w:val="Heading3Char"/>
    <w:uiPriority w:val="9"/>
    <w:semiHidden/>
    <w:unhideWhenUsed/>
    <w:qFormat/>
    <w:rsid w:val="00EA7F90"/>
    <w:pPr>
      <w:keepNext/>
      <w:keepLines/>
      <w:spacing w:before="40" w:after="0"/>
      <w:jc w:val="left"/>
      <w:outlineLvl w:val="2"/>
    </w:pPr>
    <w:rPr>
      <w:rFonts w:eastAsiaTheme="majorEastAsia" w:cstheme="majorBidi"/>
      <w: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36E5"/>
    <w:rPr>
      <w:rFonts w:ascii="Times New Roman" w:eastAsiaTheme="majorEastAsia" w:hAnsi="Times New Roman" w:cstheme="majorBidi"/>
      <w:color w:val="2E74B5" w:themeColor="accent1" w:themeShade="BF"/>
      <w:sz w:val="28"/>
      <w:szCs w:val="32"/>
    </w:rPr>
  </w:style>
  <w:style w:type="character" w:customStyle="1" w:styleId="Heading2Char">
    <w:name w:val="Heading 2 Char"/>
    <w:basedOn w:val="DefaultParagraphFont"/>
    <w:link w:val="Heading2"/>
    <w:uiPriority w:val="9"/>
    <w:rsid w:val="00EA7F90"/>
    <w:rPr>
      <w:rFonts w:ascii="Times New Roman" w:eastAsiaTheme="majorEastAsia" w:hAnsi="Times New Roman" w:cstheme="majorBidi"/>
      <w:color w:val="2E74B5" w:themeColor="accent1" w:themeShade="BF"/>
      <w:sz w:val="26"/>
      <w:szCs w:val="26"/>
    </w:rPr>
  </w:style>
  <w:style w:type="paragraph" w:styleId="ListParagraph">
    <w:name w:val="List Paragraph"/>
    <w:basedOn w:val="Normal"/>
    <w:uiPriority w:val="34"/>
    <w:qFormat/>
    <w:rsid w:val="00952BB0"/>
    <w:pPr>
      <w:ind w:left="720"/>
      <w:contextualSpacing/>
    </w:pPr>
  </w:style>
  <w:style w:type="character" w:customStyle="1" w:styleId="Heading3Char">
    <w:name w:val="Heading 3 Char"/>
    <w:basedOn w:val="DefaultParagraphFont"/>
    <w:link w:val="Heading3"/>
    <w:uiPriority w:val="9"/>
    <w:semiHidden/>
    <w:rsid w:val="00EA7F90"/>
    <w:rPr>
      <w:rFonts w:ascii="Times New Roman" w:eastAsiaTheme="majorEastAsia" w:hAnsi="Times New Roman" w:cstheme="majorBidi"/>
      <w:i/>
      <w:color w:val="1F4D78" w:themeColor="accent1" w:themeShade="7F"/>
      <w:sz w:val="26"/>
      <w:szCs w:val="24"/>
    </w:rPr>
  </w:style>
  <w:style w:type="paragraph" w:styleId="Header">
    <w:name w:val="header"/>
    <w:basedOn w:val="Normal"/>
    <w:link w:val="HeaderChar"/>
    <w:uiPriority w:val="99"/>
    <w:unhideWhenUsed/>
    <w:rsid w:val="002638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26380F"/>
    <w:rPr>
      <w:rFonts w:ascii="Times New Roman" w:hAnsi="Times New Roman"/>
      <w:sz w:val="26"/>
    </w:rPr>
  </w:style>
  <w:style w:type="paragraph" w:styleId="Footer">
    <w:name w:val="footer"/>
    <w:basedOn w:val="Normal"/>
    <w:link w:val="FooterChar"/>
    <w:uiPriority w:val="99"/>
    <w:unhideWhenUsed/>
    <w:rsid w:val="002638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26380F"/>
    <w:rPr>
      <w:rFonts w:ascii="Times New Roman" w:hAnsi="Times New Roman"/>
      <w:sz w:val="26"/>
    </w:rPr>
  </w:style>
  <w:style w:type="paragraph" w:styleId="TOCHeading">
    <w:name w:val="TOC Heading"/>
    <w:basedOn w:val="Heading1"/>
    <w:next w:val="Normal"/>
    <w:uiPriority w:val="39"/>
    <w:unhideWhenUsed/>
    <w:qFormat/>
    <w:rsid w:val="001907AE"/>
    <w:pPr>
      <w:spacing w:before="240" w:after="0"/>
      <w:outlineLvl w:val="9"/>
    </w:pPr>
    <w:rPr>
      <w:rFonts w:asciiTheme="majorHAnsi" w:hAnsiTheme="majorHAnsi"/>
      <w:sz w:val="32"/>
    </w:rPr>
  </w:style>
  <w:style w:type="paragraph" w:styleId="TOC1">
    <w:name w:val="toc 1"/>
    <w:basedOn w:val="Normal"/>
    <w:next w:val="Normal"/>
    <w:autoRedefine/>
    <w:uiPriority w:val="39"/>
    <w:unhideWhenUsed/>
    <w:rsid w:val="001907AE"/>
    <w:pPr>
      <w:spacing w:after="100"/>
    </w:pPr>
  </w:style>
  <w:style w:type="paragraph" w:styleId="TOC2">
    <w:name w:val="toc 2"/>
    <w:basedOn w:val="Normal"/>
    <w:next w:val="Normal"/>
    <w:autoRedefine/>
    <w:uiPriority w:val="39"/>
    <w:unhideWhenUsed/>
    <w:rsid w:val="001907AE"/>
    <w:pPr>
      <w:spacing w:after="100"/>
      <w:ind w:left="260"/>
    </w:pPr>
  </w:style>
  <w:style w:type="paragraph" w:styleId="TOC3">
    <w:name w:val="toc 3"/>
    <w:basedOn w:val="Normal"/>
    <w:next w:val="Normal"/>
    <w:autoRedefine/>
    <w:uiPriority w:val="39"/>
    <w:unhideWhenUsed/>
    <w:rsid w:val="001907AE"/>
    <w:pPr>
      <w:spacing w:after="100"/>
      <w:ind w:left="520"/>
    </w:pPr>
  </w:style>
  <w:style w:type="character" w:styleId="Hyperlink">
    <w:name w:val="Hyperlink"/>
    <w:basedOn w:val="DefaultParagraphFont"/>
    <w:uiPriority w:val="99"/>
    <w:unhideWhenUsed/>
    <w:rsid w:val="001907A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0622012">
      <w:bodyDiv w:val="1"/>
      <w:marLeft w:val="0"/>
      <w:marRight w:val="0"/>
      <w:marTop w:val="0"/>
      <w:marBottom w:val="0"/>
      <w:divBdr>
        <w:top w:val="none" w:sz="0" w:space="0" w:color="auto"/>
        <w:left w:val="none" w:sz="0" w:space="0" w:color="auto"/>
        <w:bottom w:val="none" w:sz="0" w:space="0" w:color="auto"/>
        <w:right w:val="none" w:sz="0" w:space="0" w:color="auto"/>
      </w:divBdr>
      <w:divsChild>
        <w:div w:id="289211034">
          <w:marLeft w:val="446"/>
          <w:marRight w:val="0"/>
          <w:marTop w:val="0"/>
          <w:marBottom w:val="0"/>
          <w:divBdr>
            <w:top w:val="none" w:sz="0" w:space="0" w:color="auto"/>
            <w:left w:val="none" w:sz="0" w:space="0" w:color="auto"/>
            <w:bottom w:val="none" w:sz="0" w:space="0" w:color="auto"/>
            <w:right w:val="none" w:sz="0" w:space="0" w:color="auto"/>
          </w:divBdr>
        </w:div>
        <w:div w:id="317462956">
          <w:marLeft w:val="446"/>
          <w:marRight w:val="0"/>
          <w:marTop w:val="0"/>
          <w:marBottom w:val="0"/>
          <w:divBdr>
            <w:top w:val="none" w:sz="0" w:space="0" w:color="auto"/>
            <w:left w:val="none" w:sz="0" w:space="0" w:color="auto"/>
            <w:bottom w:val="none" w:sz="0" w:space="0" w:color="auto"/>
            <w:right w:val="none" w:sz="0" w:space="0" w:color="auto"/>
          </w:divBdr>
        </w:div>
        <w:div w:id="1927420116">
          <w:marLeft w:val="446"/>
          <w:marRight w:val="0"/>
          <w:marTop w:val="0"/>
          <w:marBottom w:val="0"/>
          <w:divBdr>
            <w:top w:val="none" w:sz="0" w:space="0" w:color="auto"/>
            <w:left w:val="none" w:sz="0" w:space="0" w:color="auto"/>
            <w:bottom w:val="none" w:sz="0" w:space="0" w:color="auto"/>
            <w:right w:val="none" w:sz="0" w:space="0" w:color="auto"/>
          </w:divBdr>
        </w:div>
        <w:div w:id="1427506818">
          <w:marLeft w:val="446"/>
          <w:marRight w:val="0"/>
          <w:marTop w:val="0"/>
          <w:marBottom w:val="0"/>
          <w:divBdr>
            <w:top w:val="none" w:sz="0" w:space="0" w:color="auto"/>
            <w:left w:val="none" w:sz="0" w:space="0" w:color="auto"/>
            <w:bottom w:val="none" w:sz="0" w:space="0" w:color="auto"/>
            <w:right w:val="none" w:sz="0" w:space="0" w:color="auto"/>
          </w:divBdr>
        </w:div>
        <w:div w:id="1485052583">
          <w:marLeft w:val="446"/>
          <w:marRight w:val="0"/>
          <w:marTop w:val="0"/>
          <w:marBottom w:val="0"/>
          <w:divBdr>
            <w:top w:val="none" w:sz="0" w:space="0" w:color="auto"/>
            <w:left w:val="none" w:sz="0" w:space="0" w:color="auto"/>
            <w:bottom w:val="none" w:sz="0" w:space="0" w:color="auto"/>
            <w:right w:val="none" w:sz="0" w:space="0" w:color="auto"/>
          </w:divBdr>
        </w:div>
        <w:div w:id="1062557918">
          <w:marLeft w:val="547"/>
          <w:marRight w:val="0"/>
          <w:marTop w:val="0"/>
          <w:marBottom w:val="0"/>
          <w:divBdr>
            <w:top w:val="none" w:sz="0" w:space="0" w:color="auto"/>
            <w:left w:val="none" w:sz="0" w:space="0" w:color="auto"/>
            <w:bottom w:val="none" w:sz="0" w:space="0" w:color="auto"/>
            <w:right w:val="none" w:sz="0" w:space="0" w:color="auto"/>
          </w:divBdr>
        </w:div>
        <w:div w:id="78019955">
          <w:marLeft w:val="547"/>
          <w:marRight w:val="0"/>
          <w:marTop w:val="0"/>
          <w:marBottom w:val="0"/>
          <w:divBdr>
            <w:top w:val="none" w:sz="0" w:space="0" w:color="auto"/>
            <w:left w:val="none" w:sz="0" w:space="0" w:color="auto"/>
            <w:bottom w:val="none" w:sz="0" w:space="0" w:color="auto"/>
            <w:right w:val="none" w:sz="0" w:space="0" w:color="auto"/>
          </w:divBdr>
        </w:div>
        <w:div w:id="749085071">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9.emf"/><Relationship Id="rId42" Type="http://schemas.openxmlformats.org/officeDocument/2006/relationships/image" Target="media/image20.emf"/><Relationship Id="rId47" Type="http://schemas.openxmlformats.org/officeDocument/2006/relationships/package" Target="embeddings/Microsoft_Visio_Drawing18.vsdx"/><Relationship Id="rId63" Type="http://schemas.openxmlformats.org/officeDocument/2006/relationships/package" Target="embeddings/Microsoft_Visio_Drawing26.vsdx"/><Relationship Id="rId68" Type="http://schemas.openxmlformats.org/officeDocument/2006/relationships/image" Target="media/image33.emf"/><Relationship Id="rId84" Type="http://schemas.openxmlformats.org/officeDocument/2006/relationships/image" Target="media/image47.emf"/><Relationship Id="rId89" Type="http://schemas.openxmlformats.org/officeDocument/2006/relationships/package" Target="embeddings/Microsoft_Visio_Drawing31.vsdx"/><Relationship Id="rId16" Type="http://schemas.openxmlformats.org/officeDocument/2006/relationships/package" Target="embeddings/Microsoft_Visio_Drawing4.vsdx"/><Relationship Id="rId11" Type="http://schemas.openxmlformats.org/officeDocument/2006/relationships/package" Target="embeddings/Microsoft_Visio_Drawing2.vsdx"/><Relationship Id="rId32" Type="http://schemas.openxmlformats.org/officeDocument/2006/relationships/image" Target="media/image15.emf"/><Relationship Id="rId37" Type="http://schemas.openxmlformats.org/officeDocument/2006/relationships/package" Target="embeddings/Microsoft_Visio_Drawing13.vsdx"/><Relationship Id="rId53" Type="http://schemas.openxmlformats.org/officeDocument/2006/relationships/package" Target="embeddings/Microsoft_Visio_Drawing21.vsdx"/><Relationship Id="rId58" Type="http://schemas.openxmlformats.org/officeDocument/2006/relationships/image" Target="media/image28.emf"/><Relationship Id="rId74" Type="http://schemas.openxmlformats.org/officeDocument/2006/relationships/image" Target="media/image37.jpeg"/><Relationship Id="rId79" Type="http://schemas.openxmlformats.org/officeDocument/2006/relationships/image" Target="media/image42.emf"/><Relationship Id="rId5" Type="http://schemas.openxmlformats.org/officeDocument/2006/relationships/webSettings" Target="webSettings.xml"/><Relationship Id="rId90" Type="http://schemas.openxmlformats.org/officeDocument/2006/relationships/image" Target="media/image52.PNG"/><Relationship Id="rId22" Type="http://schemas.openxmlformats.org/officeDocument/2006/relationships/package" Target="embeddings/Microsoft_Visio_Drawing6.vsdx"/><Relationship Id="rId27" Type="http://schemas.openxmlformats.org/officeDocument/2006/relationships/image" Target="media/image12.PNG"/><Relationship Id="rId43" Type="http://schemas.openxmlformats.org/officeDocument/2006/relationships/package" Target="embeddings/Microsoft_Visio_Drawing16.vsdx"/><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package" Target="embeddings/Microsoft_Visio_Drawing29.vsdx"/><Relationship Id="rId8" Type="http://schemas.openxmlformats.org/officeDocument/2006/relationships/image" Target="media/image1.emf"/><Relationship Id="rId51" Type="http://schemas.openxmlformats.org/officeDocument/2006/relationships/package" Target="embeddings/Microsoft_Visio_Drawing20.vsdx"/><Relationship Id="rId72" Type="http://schemas.openxmlformats.org/officeDocument/2006/relationships/image" Target="media/image35.emf"/><Relationship Id="rId80" Type="http://schemas.openxmlformats.org/officeDocument/2006/relationships/image" Target="media/image43.png"/><Relationship Id="rId85" Type="http://schemas.openxmlformats.org/officeDocument/2006/relationships/image" Target="media/image48.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package" Target="embeddings/Microsoft_Visio_Drawing11.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package" Target="embeddings/Microsoft_Visio_Drawing24.vsdx"/><Relationship Id="rId67" Type="http://schemas.openxmlformats.org/officeDocument/2006/relationships/package" Target="embeddings/Microsoft_Visio_Drawing28.vsdx"/><Relationship Id="rId20" Type="http://schemas.openxmlformats.org/officeDocument/2006/relationships/package" Target="embeddings/Microsoft_Visio_Drawing5.vsdx"/><Relationship Id="rId41" Type="http://schemas.openxmlformats.org/officeDocument/2006/relationships/package" Target="embeddings/Microsoft_Visio_Drawing15.vsdx"/><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image" Target="media/image51.emf"/><Relationship Id="rId9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2.emf"/><Relationship Id="rId31" Type="http://schemas.openxmlformats.org/officeDocument/2006/relationships/package" Target="embeddings/Microsoft_Visio_Drawing10.vsdx"/><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Drawing27.vsdx"/><Relationship Id="rId73" Type="http://schemas.openxmlformats.org/officeDocument/2006/relationships/image" Target="media/image36.emf"/><Relationship Id="rId78" Type="http://schemas.openxmlformats.org/officeDocument/2006/relationships/image" Target="media/image41.png"/><Relationship Id="rId81" Type="http://schemas.openxmlformats.org/officeDocument/2006/relationships/image" Target="media/image44.emf"/><Relationship Id="rId86" Type="http://schemas.openxmlformats.org/officeDocument/2006/relationships/image" Target="media/image49.emf"/><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package" Target="embeddings/Microsoft_Visio_Drawing14.vsdx"/><Relationship Id="rId34" Type="http://schemas.openxmlformats.org/officeDocument/2006/relationships/image" Target="media/image16.emf"/><Relationship Id="rId50" Type="http://schemas.openxmlformats.org/officeDocument/2006/relationships/image" Target="media/image24.emf"/><Relationship Id="rId55" Type="http://schemas.openxmlformats.org/officeDocument/2006/relationships/package" Target="embeddings/Microsoft_Visio_Drawing22.vsdx"/><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package" Target="embeddings/Microsoft_Visio_Drawing30.vsdx"/><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package" Target="embeddings/Microsoft_Visio_Drawing7.vsdx"/><Relationship Id="rId40" Type="http://schemas.openxmlformats.org/officeDocument/2006/relationships/image" Target="media/image19.emf"/><Relationship Id="rId45" Type="http://schemas.openxmlformats.org/officeDocument/2006/relationships/package" Target="embeddings/Microsoft_Visio_Drawing17.vsdx"/><Relationship Id="rId66" Type="http://schemas.openxmlformats.org/officeDocument/2006/relationships/image" Target="media/image32.emf"/><Relationship Id="rId87" Type="http://schemas.openxmlformats.org/officeDocument/2006/relationships/image" Target="media/image50.emf"/><Relationship Id="rId61" Type="http://schemas.openxmlformats.org/officeDocument/2006/relationships/package" Target="embeddings/Microsoft_Visio_Drawing25.vsdx"/><Relationship Id="rId82" Type="http://schemas.openxmlformats.org/officeDocument/2006/relationships/image" Target="media/image45.png"/><Relationship Id="rId19" Type="http://schemas.openxmlformats.org/officeDocument/2006/relationships/image" Target="media/image8.emf"/><Relationship Id="rId14" Type="http://schemas.openxmlformats.org/officeDocument/2006/relationships/package" Target="embeddings/Microsoft_Visio_Drawing3.vsdx"/><Relationship Id="rId30" Type="http://schemas.openxmlformats.org/officeDocument/2006/relationships/image" Target="media/image14.emf"/><Relationship Id="rId35" Type="http://schemas.openxmlformats.org/officeDocument/2006/relationships/package" Target="embeddings/Microsoft_Visio_Drawing12.vsdx"/><Relationship Id="rId56" Type="http://schemas.openxmlformats.org/officeDocument/2006/relationships/image" Target="media/image27.emf"/><Relationship Id="rId77" Type="http://schemas.openxmlformats.org/officeDocument/2006/relationships/image" Target="media/image4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FBF20E-1080-4A3F-88BE-B9D8812054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3</TotalTime>
  <Pages>23</Pages>
  <Words>1202</Words>
  <Characters>6853</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m Tuan</dc:creator>
  <cp:keywords/>
  <dc:description/>
  <cp:lastModifiedBy>Pham Tuan</cp:lastModifiedBy>
  <cp:revision>154</cp:revision>
  <dcterms:created xsi:type="dcterms:W3CDTF">2015-12-27T09:33:00Z</dcterms:created>
  <dcterms:modified xsi:type="dcterms:W3CDTF">2015-12-29T15:44:00Z</dcterms:modified>
</cp:coreProperties>
</file>